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CD5A08" w14:textId="77777777" w:rsidR="00181108" w:rsidRDefault="00181108" w:rsidP="00181108">
      <w:pPr>
        <w:rPr>
          <w:sz w:val="44"/>
          <w:szCs w:val="44"/>
        </w:rPr>
      </w:pPr>
      <w:r>
        <w:rPr>
          <w:rFonts w:asciiTheme="minorEastAsia" w:eastAsiaTheme="minorEastAsia" w:hAnsiTheme="minorEastAsia"/>
          <w:noProof/>
          <w:color w:val="000000" w:themeColor="text1"/>
          <w:sz w:val="44"/>
          <w:szCs w:val="44"/>
        </w:rPr>
        <w:drawing>
          <wp:inline distT="0" distB="0" distL="0" distR="0" wp14:anchorId="1367488B" wp14:editId="7C56A8A0">
            <wp:extent cx="1614170" cy="502920"/>
            <wp:effectExtent l="19050" t="0" r="5065" b="0"/>
            <wp:docPr id="3" name="图片 3" descr="C:\Users\X1Carbon\AppData\Local\Temp\154053556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X1Carbon\AppData\Local\Temp\1540535567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32608" cy="508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B03A2A6" w14:textId="77777777" w:rsidR="00181108" w:rsidRDefault="00181108" w:rsidP="00181108">
      <w:pPr>
        <w:jc w:val="center"/>
        <w:rPr>
          <w:sz w:val="44"/>
          <w:szCs w:val="44"/>
        </w:rPr>
      </w:pPr>
    </w:p>
    <w:p w14:paraId="1583878F" w14:textId="77777777" w:rsidR="00181108" w:rsidRDefault="00181108" w:rsidP="00181108">
      <w:pPr>
        <w:jc w:val="center"/>
        <w:rPr>
          <w:sz w:val="44"/>
          <w:szCs w:val="44"/>
        </w:rPr>
      </w:pPr>
    </w:p>
    <w:p w14:paraId="71F436D6" w14:textId="77777777" w:rsidR="00181108" w:rsidRDefault="00181108" w:rsidP="00181108">
      <w:pPr>
        <w:jc w:val="center"/>
        <w:rPr>
          <w:sz w:val="44"/>
          <w:szCs w:val="44"/>
        </w:rPr>
      </w:pPr>
    </w:p>
    <w:p w14:paraId="40E8B14B" w14:textId="77777777" w:rsidR="00181108" w:rsidRDefault="00181108" w:rsidP="00181108">
      <w:pPr>
        <w:pStyle w:val="MainTitle"/>
        <w:rPr>
          <w:rFonts w:ascii="黑体" w:eastAsia="黑体"/>
          <w:sz w:val="44"/>
          <w:szCs w:val="44"/>
        </w:rPr>
      </w:pPr>
      <w:r>
        <w:rPr>
          <w:rFonts w:ascii="黑体" w:eastAsia="黑体" w:hint="eastAsia"/>
          <w:sz w:val="44"/>
          <w:szCs w:val="44"/>
        </w:rPr>
        <w:t>自动测试平台终端接入库接口设计说明书</w:t>
      </w:r>
    </w:p>
    <w:p w14:paraId="39E66655" w14:textId="77777777" w:rsidR="00181108" w:rsidRDefault="00181108" w:rsidP="00181108">
      <w:pPr>
        <w:pStyle w:val="a5"/>
      </w:pPr>
    </w:p>
    <w:p w14:paraId="56F0ADC8" w14:textId="77777777" w:rsidR="00181108" w:rsidRDefault="00181108" w:rsidP="00181108">
      <w:pPr>
        <w:jc w:val="center"/>
        <w:rPr>
          <w:sz w:val="44"/>
          <w:szCs w:val="44"/>
        </w:rPr>
      </w:pPr>
    </w:p>
    <w:p w14:paraId="6A47C8DD" w14:textId="77777777" w:rsidR="00181108" w:rsidRDefault="00181108" w:rsidP="00181108">
      <w:pPr>
        <w:jc w:val="center"/>
        <w:rPr>
          <w:sz w:val="44"/>
          <w:szCs w:val="44"/>
        </w:rPr>
      </w:pPr>
    </w:p>
    <w:p w14:paraId="5EF1C61C" w14:textId="77777777" w:rsidR="00181108" w:rsidRDefault="00181108" w:rsidP="00181108">
      <w:pPr>
        <w:jc w:val="center"/>
        <w:rPr>
          <w:sz w:val="44"/>
          <w:szCs w:val="44"/>
        </w:rPr>
      </w:pPr>
    </w:p>
    <w:p w14:paraId="7C4A1BBA" w14:textId="77777777" w:rsidR="00181108" w:rsidRDefault="00181108" w:rsidP="00181108">
      <w:pPr>
        <w:jc w:val="center"/>
        <w:rPr>
          <w:sz w:val="44"/>
          <w:szCs w:val="44"/>
        </w:rPr>
      </w:pPr>
    </w:p>
    <w:p w14:paraId="42169C91" w14:textId="77777777" w:rsidR="00181108" w:rsidRDefault="00181108" w:rsidP="00181108">
      <w:pPr>
        <w:jc w:val="center"/>
        <w:rPr>
          <w:sz w:val="44"/>
          <w:szCs w:val="44"/>
        </w:rPr>
      </w:pPr>
    </w:p>
    <w:p w14:paraId="78813306" w14:textId="77777777" w:rsidR="00181108" w:rsidRDefault="00181108" w:rsidP="00181108">
      <w:pPr>
        <w:jc w:val="center"/>
        <w:rPr>
          <w:sz w:val="44"/>
          <w:szCs w:val="44"/>
        </w:rPr>
      </w:pPr>
    </w:p>
    <w:p w14:paraId="0F8F70E8" w14:textId="77777777" w:rsidR="00181108" w:rsidRDefault="00181108" w:rsidP="00181108">
      <w:pPr>
        <w:jc w:val="center"/>
        <w:rPr>
          <w:sz w:val="44"/>
          <w:szCs w:val="44"/>
        </w:rPr>
      </w:pPr>
    </w:p>
    <w:p w14:paraId="0CEB3459" w14:textId="77777777" w:rsidR="00181108" w:rsidRDefault="00181108" w:rsidP="00181108">
      <w:pPr>
        <w:jc w:val="center"/>
        <w:rPr>
          <w:sz w:val="44"/>
          <w:szCs w:val="44"/>
        </w:rPr>
      </w:pPr>
    </w:p>
    <w:p w14:paraId="3643F96C" w14:textId="77777777" w:rsidR="00181108" w:rsidRDefault="00181108" w:rsidP="00181108">
      <w:pPr>
        <w:jc w:val="center"/>
        <w:rPr>
          <w:sz w:val="44"/>
          <w:szCs w:val="44"/>
        </w:rPr>
      </w:pPr>
    </w:p>
    <w:p w14:paraId="68C47BD3" w14:textId="77777777" w:rsidR="00181108" w:rsidRDefault="00181108" w:rsidP="00181108">
      <w:pPr>
        <w:jc w:val="center"/>
        <w:rPr>
          <w:sz w:val="44"/>
          <w:szCs w:val="44"/>
        </w:rPr>
      </w:pPr>
    </w:p>
    <w:tbl>
      <w:tblPr>
        <w:tblW w:w="8472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1"/>
        <w:gridCol w:w="2558"/>
        <w:gridCol w:w="1276"/>
        <w:gridCol w:w="2977"/>
      </w:tblGrid>
      <w:tr w:rsidR="00181108" w14:paraId="2FC8C967" w14:textId="77777777" w:rsidTr="00D3484B">
        <w:trPr>
          <w:trHeight w:val="551"/>
        </w:trPr>
        <w:tc>
          <w:tcPr>
            <w:tcW w:w="1661" w:type="dxa"/>
            <w:vAlign w:val="center"/>
          </w:tcPr>
          <w:p w14:paraId="54CF3474" w14:textId="77777777" w:rsidR="00181108" w:rsidRDefault="00181108" w:rsidP="00D3484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文件版本：</w:t>
            </w:r>
          </w:p>
        </w:tc>
        <w:tc>
          <w:tcPr>
            <w:tcW w:w="2558" w:type="dxa"/>
            <w:vAlign w:val="center"/>
          </w:tcPr>
          <w:p w14:paraId="2C1C2813" w14:textId="299D9BFD" w:rsidR="00181108" w:rsidRDefault="00181108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1.</w:t>
            </w:r>
            <w:r>
              <w:rPr>
                <w:szCs w:val="21"/>
              </w:rPr>
              <w:t>0</w:t>
            </w:r>
            <w:r w:rsidR="00BD76BE">
              <w:rPr>
                <w:szCs w:val="21"/>
              </w:rPr>
              <w:t>.3</w:t>
            </w:r>
          </w:p>
        </w:tc>
        <w:tc>
          <w:tcPr>
            <w:tcW w:w="1276" w:type="dxa"/>
            <w:vAlign w:val="center"/>
          </w:tcPr>
          <w:p w14:paraId="4F3A23E3" w14:textId="77777777" w:rsidR="00181108" w:rsidRDefault="00181108" w:rsidP="00D3484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文件编号：</w:t>
            </w:r>
          </w:p>
        </w:tc>
        <w:tc>
          <w:tcPr>
            <w:tcW w:w="2977" w:type="dxa"/>
            <w:vAlign w:val="center"/>
          </w:tcPr>
          <w:p w14:paraId="047FA425" w14:textId="77777777" w:rsidR="00181108" w:rsidRDefault="00181108" w:rsidP="00D3484B">
            <w:pPr>
              <w:pStyle w:val="5"/>
              <w:keepLines w:val="0"/>
              <w:numPr>
                <w:ilvl w:val="0"/>
                <w:numId w:val="0"/>
              </w:numPr>
              <w:spacing w:before="0" w:after="0"/>
              <w:rPr>
                <w:b w:val="0"/>
                <w:sz w:val="21"/>
                <w:szCs w:val="21"/>
              </w:rPr>
            </w:pPr>
          </w:p>
        </w:tc>
      </w:tr>
      <w:tr w:rsidR="00181108" w14:paraId="312A9B72" w14:textId="77777777" w:rsidTr="00D3484B">
        <w:trPr>
          <w:trHeight w:val="608"/>
        </w:trPr>
        <w:tc>
          <w:tcPr>
            <w:tcW w:w="1661" w:type="dxa"/>
            <w:vAlign w:val="center"/>
          </w:tcPr>
          <w:p w14:paraId="44E34378" w14:textId="77777777" w:rsidR="00181108" w:rsidRDefault="00181108" w:rsidP="00D3484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首版发布日期：</w:t>
            </w:r>
          </w:p>
        </w:tc>
        <w:tc>
          <w:tcPr>
            <w:tcW w:w="2558" w:type="dxa"/>
            <w:vAlign w:val="center"/>
          </w:tcPr>
          <w:p w14:paraId="5DA01E45" w14:textId="77777777" w:rsidR="00181108" w:rsidRDefault="00181108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9年11月20日</w:t>
            </w:r>
          </w:p>
        </w:tc>
        <w:tc>
          <w:tcPr>
            <w:tcW w:w="1276" w:type="dxa"/>
            <w:vAlign w:val="center"/>
          </w:tcPr>
          <w:p w14:paraId="62B62870" w14:textId="77777777" w:rsidR="00181108" w:rsidRDefault="00181108" w:rsidP="00D3484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编制：</w:t>
            </w:r>
          </w:p>
        </w:tc>
        <w:tc>
          <w:tcPr>
            <w:tcW w:w="2977" w:type="dxa"/>
            <w:vAlign w:val="center"/>
          </w:tcPr>
          <w:p w14:paraId="013A35B2" w14:textId="77777777" w:rsidR="00181108" w:rsidRDefault="00181108" w:rsidP="00D3484B">
            <w:pPr>
              <w:rPr>
                <w:szCs w:val="21"/>
              </w:rPr>
            </w:pPr>
          </w:p>
        </w:tc>
      </w:tr>
      <w:tr w:rsidR="00181108" w14:paraId="4DAB0283" w14:textId="77777777" w:rsidTr="00D3484B">
        <w:trPr>
          <w:trHeight w:val="546"/>
        </w:trPr>
        <w:tc>
          <w:tcPr>
            <w:tcW w:w="1661" w:type="dxa"/>
            <w:vAlign w:val="center"/>
          </w:tcPr>
          <w:p w14:paraId="4A9A3D94" w14:textId="77777777" w:rsidR="00181108" w:rsidRDefault="00181108" w:rsidP="00D3484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审核：</w:t>
            </w:r>
          </w:p>
        </w:tc>
        <w:tc>
          <w:tcPr>
            <w:tcW w:w="2558" w:type="dxa"/>
            <w:vAlign w:val="center"/>
          </w:tcPr>
          <w:p w14:paraId="1A3941F4" w14:textId="77777777" w:rsidR="00181108" w:rsidRDefault="00181108" w:rsidP="00D3484B">
            <w:pPr>
              <w:rPr>
                <w:bCs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21A3EE15" w14:textId="77777777" w:rsidR="00181108" w:rsidRDefault="00181108" w:rsidP="00D3484B">
            <w:pPr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批准：</w:t>
            </w:r>
          </w:p>
        </w:tc>
        <w:tc>
          <w:tcPr>
            <w:tcW w:w="2977" w:type="dxa"/>
            <w:vAlign w:val="center"/>
          </w:tcPr>
          <w:p w14:paraId="28F15733" w14:textId="77777777" w:rsidR="00181108" w:rsidRDefault="00181108" w:rsidP="00D3484B">
            <w:pPr>
              <w:rPr>
                <w:bCs/>
                <w:szCs w:val="21"/>
              </w:rPr>
            </w:pPr>
          </w:p>
        </w:tc>
      </w:tr>
    </w:tbl>
    <w:p w14:paraId="348C4444" w14:textId="77777777" w:rsidR="00181108" w:rsidRDefault="00181108" w:rsidP="00181108">
      <w:pPr>
        <w:jc w:val="center"/>
        <w:rPr>
          <w:sz w:val="44"/>
          <w:szCs w:val="44"/>
        </w:rPr>
      </w:pPr>
    </w:p>
    <w:p w14:paraId="0423B508" w14:textId="77777777" w:rsidR="00181108" w:rsidRDefault="00181108" w:rsidP="00181108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中国移动统计集团设计院有限公司</w:t>
      </w:r>
    </w:p>
    <w:p w14:paraId="68E49C97" w14:textId="77777777" w:rsidR="00181108" w:rsidRDefault="00181108" w:rsidP="00181108">
      <w:pPr>
        <w:jc w:val="center"/>
        <w:rPr>
          <w:sz w:val="28"/>
          <w:szCs w:val="28"/>
        </w:rPr>
        <w:sectPr w:rsidR="00181108" w:rsidSect="00B51D3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5583EE6" w14:textId="77777777" w:rsidR="00181108" w:rsidRDefault="00181108" w:rsidP="00181108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修订情况</w:t>
      </w:r>
    </w:p>
    <w:tbl>
      <w:tblPr>
        <w:tblW w:w="9073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992"/>
        <w:gridCol w:w="2126"/>
        <w:gridCol w:w="1389"/>
        <w:gridCol w:w="879"/>
        <w:gridCol w:w="964"/>
        <w:gridCol w:w="992"/>
        <w:gridCol w:w="1021"/>
      </w:tblGrid>
      <w:tr w:rsidR="00181108" w14:paraId="509BE726" w14:textId="77777777" w:rsidTr="00F06D25">
        <w:tc>
          <w:tcPr>
            <w:tcW w:w="710" w:type="dxa"/>
            <w:shd w:val="clear" w:color="auto" w:fill="DAEEF3"/>
            <w:vAlign w:val="center"/>
          </w:tcPr>
          <w:p w14:paraId="4571C290" w14:textId="77777777" w:rsidR="00181108" w:rsidRDefault="00181108" w:rsidP="00D348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992" w:type="dxa"/>
            <w:shd w:val="clear" w:color="auto" w:fill="DAEEF3"/>
            <w:vAlign w:val="center"/>
          </w:tcPr>
          <w:p w14:paraId="3841F351" w14:textId="77777777" w:rsidR="00181108" w:rsidRDefault="00181108" w:rsidP="00D348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订章节</w:t>
            </w:r>
          </w:p>
        </w:tc>
        <w:tc>
          <w:tcPr>
            <w:tcW w:w="2126" w:type="dxa"/>
            <w:shd w:val="clear" w:color="auto" w:fill="DAEEF3"/>
            <w:vAlign w:val="center"/>
          </w:tcPr>
          <w:p w14:paraId="55203E92" w14:textId="77777777" w:rsidR="00181108" w:rsidRDefault="00181108" w:rsidP="00D348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订内容概述</w:t>
            </w:r>
          </w:p>
        </w:tc>
        <w:tc>
          <w:tcPr>
            <w:tcW w:w="1389" w:type="dxa"/>
            <w:shd w:val="clear" w:color="auto" w:fill="DAEEF3"/>
            <w:vAlign w:val="center"/>
          </w:tcPr>
          <w:p w14:paraId="510D4034" w14:textId="77777777" w:rsidR="00181108" w:rsidRDefault="00181108" w:rsidP="00D348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订日期</w:t>
            </w:r>
          </w:p>
        </w:tc>
        <w:tc>
          <w:tcPr>
            <w:tcW w:w="879" w:type="dxa"/>
            <w:shd w:val="clear" w:color="auto" w:fill="DAEEF3"/>
            <w:vAlign w:val="center"/>
          </w:tcPr>
          <w:p w14:paraId="0464EA94" w14:textId="77777777" w:rsidR="00181108" w:rsidRDefault="00181108" w:rsidP="00D348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订人</w:t>
            </w:r>
          </w:p>
        </w:tc>
        <w:tc>
          <w:tcPr>
            <w:tcW w:w="964" w:type="dxa"/>
            <w:shd w:val="clear" w:color="auto" w:fill="DAEEF3"/>
            <w:vAlign w:val="center"/>
          </w:tcPr>
          <w:p w14:paraId="2E87E185" w14:textId="77777777" w:rsidR="00181108" w:rsidRDefault="00181108" w:rsidP="00D348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订前版本号</w:t>
            </w:r>
          </w:p>
        </w:tc>
        <w:tc>
          <w:tcPr>
            <w:tcW w:w="992" w:type="dxa"/>
            <w:shd w:val="clear" w:color="auto" w:fill="DAEEF3"/>
            <w:vAlign w:val="center"/>
          </w:tcPr>
          <w:p w14:paraId="2DE3762C" w14:textId="77777777" w:rsidR="00181108" w:rsidRDefault="00181108" w:rsidP="00D348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批准人</w:t>
            </w:r>
          </w:p>
        </w:tc>
        <w:tc>
          <w:tcPr>
            <w:tcW w:w="1021" w:type="dxa"/>
            <w:shd w:val="clear" w:color="auto" w:fill="DAEEF3"/>
            <w:vAlign w:val="center"/>
          </w:tcPr>
          <w:p w14:paraId="0A393B12" w14:textId="77777777" w:rsidR="00181108" w:rsidRDefault="00181108" w:rsidP="00D3484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181108" w14:paraId="556F887D" w14:textId="77777777" w:rsidTr="00F06D25">
        <w:tc>
          <w:tcPr>
            <w:tcW w:w="710" w:type="dxa"/>
          </w:tcPr>
          <w:p w14:paraId="07FF6CD5" w14:textId="77777777" w:rsidR="00181108" w:rsidRDefault="00181108" w:rsidP="00D3484B">
            <w:pPr>
              <w:rPr>
                <w:szCs w:val="21"/>
              </w:rPr>
            </w:pPr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992" w:type="dxa"/>
          </w:tcPr>
          <w:p w14:paraId="6CFEDA8D" w14:textId="77777777" w:rsidR="00181108" w:rsidRDefault="00181108" w:rsidP="00D3484B"/>
        </w:tc>
        <w:tc>
          <w:tcPr>
            <w:tcW w:w="2126" w:type="dxa"/>
          </w:tcPr>
          <w:p w14:paraId="081355C0" w14:textId="77777777" w:rsidR="00181108" w:rsidRDefault="00181108" w:rsidP="00D3484B">
            <w:r>
              <w:rPr>
                <w:rFonts w:hint="eastAsia"/>
              </w:rPr>
              <w:t>文档初建。</w:t>
            </w:r>
          </w:p>
        </w:tc>
        <w:tc>
          <w:tcPr>
            <w:tcW w:w="1389" w:type="dxa"/>
          </w:tcPr>
          <w:p w14:paraId="68CD6A68" w14:textId="77777777" w:rsidR="00181108" w:rsidRDefault="00181108" w:rsidP="00D3484B">
            <w:r>
              <w:rPr>
                <w:rFonts w:hint="eastAsia"/>
              </w:rPr>
              <w:t>2019年11月2</w:t>
            </w:r>
            <w:r>
              <w:t>6</w:t>
            </w:r>
            <w:r>
              <w:rPr>
                <w:rFonts w:hint="eastAsia"/>
              </w:rPr>
              <w:t>日</w:t>
            </w:r>
          </w:p>
        </w:tc>
        <w:tc>
          <w:tcPr>
            <w:tcW w:w="879" w:type="dxa"/>
          </w:tcPr>
          <w:p w14:paraId="2B7818CF" w14:textId="77777777" w:rsidR="00181108" w:rsidRDefault="00181108" w:rsidP="00D3484B">
            <w:r>
              <w:rPr>
                <w:rFonts w:hint="eastAsia"/>
              </w:rPr>
              <w:t>蒋巍</w:t>
            </w:r>
          </w:p>
        </w:tc>
        <w:tc>
          <w:tcPr>
            <w:tcW w:w="964" w:type="dxa"/>
          </w:tcPr>
          <w:p w14:paraId="395C8ECC" w14:textId="77777777" w:rsidR="00181108" w:rsidRDefault="00181108" w:rsidP="00D3484B"/>
        </w:tc>
        <w:tc>
          <w:tcPr>
            <w:tcW w:w="992" w:type="dxa"/>
          </w:tcPr>
          <w:p w14:paraId="2EDEFA88" w14:textId="77777777" w:rsidR="00181108" w:rsidRDefault="00181108" w:rsidP="00D3484B"/>
        </w:tc>
        <w:tc>
          <w:tcPr>
            <w:tcW w:w="1021" w:type="dxa"/>
          </w:tcPr>
          <w:p w14:paraId="3B3E05C1" w14:textId="77777777" w:rsidR="00181108" w:rsidRDefault="00181108" w:rsidP="00D3484B"/>
        </w:tc>
      </w:tr>
      <w:tr w:rsidR="00181108" w14:paraId="294F1244" w14:textId="77777777" w:rsidTr="00F06D25">
        <w:tc>
          <w:tcPr>
            <w:tcW w:w="710" w:type="dxa"/>
          </w:tcPr>
          <w:p w14:paraId="32D41946" w14:textId="68B6F2D7" w:rsidR="00181108" w:rsidRDefault="00BD76BE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1.0.3</w:t>
            </w:r>
          </w:p>
        </w:tc>
        <w:tc>
          <w:tcPr>
            <w:tcW w:w="992" w:type="dxa"/>
          </w:tcPr>
          <w:p w14:paraId="0DDA618F" w14:textId="554CD875" w:rsidR="00181108" w:rsidRDefault="00BD76BE" w:rsidP="00D3484B">
            <w:r>
              <w:rPr>
                <w:rFonts w:hint="eastAsia"/>
              </w:rPr>
              <w:t>2</w:t>
            </w:r>
            <w:r>
              <w:t>.2</w:t>
            </w:r>
          </w:p>
        </w:tc>
        <w:tc>
          <w:tcPr>
            <w:tcW w:w="2126" w:type="dxa"/>
          </w:tcPr>
          <w:p w14:paraId="0DDD573C" w14:textId="7AD2A6C8" w:rsidR="00181108" w:rsidRDefault="00BD76BE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插入2</w:t>
            </w:r>
            <w:r>
              <w:rPr>
                <w:szCs w:val="21"/>
              </w:rPr>
              <w:t>.2.2</w:t>
            </w:r>
            <w:r>
              <w:rPr>
                <w:rFonts w:hint="eastAsia"/>
                <w:szCs w:val="21"/>
              </w:rPr>
              <w:t>，补充接口“获取接入库句柄”</w:t>
            </w:r>
          </w:p>
        </w:tc>
        <w:tc>
          <w:tcPr>
            <w:tcW w:w="1389" w:type="dxa"/>
          </w:tcPr>
          <w:p w14:paraId="7F6859AE" w14:textId="332DAA76" w:rsidR="00181108" w:rsidRDefault="00BD76BE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20年04月02日</w:t>
            </w:r>
          </w:p>
        </w:tc>
        <w:tc>
          <w:tcPr>
            <w:tcW w:w="879" w:type="dxa"/>
          </w:tcPr>
          <w:p w14:paraId="614573F3" w14:textId="12BFDF1B" w:rsidR="00181108" w:rsidRDefault="00BD76BE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蒋巍</w:t>
            </w:r>
          </w:p>
        </w:tc>
        <w:tc>
          <w:tcPr>
            <w:tcW w:w="964" w:type="dxa"/>
          </w:tcPr>
          <w:p w14:paraId="407E2857" w14:textId="77777777" w:rsidR="00181108" w:rsidRDefault="00181108" w:rsidP="00D3484B"/>
        </w:tc>
        <w:tc>
          <w:tcPr>
            <w:tcW w:w="992" w:type="dxa"/>
          </w:tcPr>
          <w:p w14:paraId="42DE5D22" w14:textId="77777777" w:rsidR="00181108" w:rsidRDefault="00181108" w:rsidP="00D3484B"/>
        </w:tc>
        <w:tc>
          <w:tcPr>
            <w:tcW w:w="1021" w:type="dxa"/>
          </w:tcPr>
          <w:p w14:paraId="67A7BEC9" w14:textId="77777777" w:rsidR="00181108" w:rsidRDefault="00181108" w:rsidP="00D3484B"/>
        </w:tc>
      </w:tr>
      <w:tr w:rsidR="00F06D25" w14:paraId="1CD7453B" w14:textId="77777777" w:rsidTr="00F06D25">
        <w:tc>
          <w:tcPr>
            <w:tcW w:w="710" w:type="dxa"/>
            <w:vMerge w:val="restart"/>
            <w:vAlign w:val="center"/>
          </w:tcPr>
          <w:p w14:paraId="597C8E19" w14:textId="77BD68E7" w:rsidR="00F06D25" w:rsidRDefault="00F06D25" w:rsidP="004203A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1.1</w:t>
            </w:r>
          </w:p>
        </w:tc>
        <w:tc>
          <w:tcPr>
            <w:tcW w:w="992" w:type="dxa"/>
          </w:tcPr>
          <w:p w14:paraId="1A64354B" w14:textId="50023697" w:rsidR="00F06D25" w:rsidRDefault="00F06D25" w:rsidP="00D3484B">
            <w:r>
              <w:rPr>
                <w:rFonts w:hint="eastAsia"/>
              </w:rPr>
              <w:t>3</w:t>
            </w:r>
            <w:r>
              <w:t>.1</w:t>
            </w:r>
            <w:r>
              <w:rPr>
                <w:rFonts w:hint="eastAsia"/>
              </w:rPr>
              <w:t>，3</w:t>
            </w:r>
            <w:r>
              <w:t>.3.4</w:t>
            </w:r>
          </w:p>
        </w:tc>
        <w:tc>
          <w:tcPr>
            <w:tcW w:w="2126" w:type="dxa"/>
          </w:tcPr>
          <w:p w14:paraId="115D3A6B" w14:textId="3202E040" w:rsidR="00F06D25" w:rsidRDefault="00F06D25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消息定义，注明废弃消息</w:t>
            </w:r>
          </w:p>
        </w:tc>
        <w:tc>
          <w:tcPr>
            <w:tcW w:w="1389" w:type="dxa"/>
            <w:vMerge w:val="restart"/>
            <w:vAlign w:val="center"/>
          </w:tcPr>
          <w:p w14:paraId="4096C8E1" w14:textId="77A6FA83" w:rsidR="00F06D25" w:rsidRDefault="00F06D25" w:rsidP="004F4D5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21年03月30日</w:t>
            </w:r>
          </w:p>
        </w:tc>
        <w:tc>
          <w:tcPr>
            <w:tcW w:w="879" w:type="dxa"/>
            <w:vMerge w:val="restart"/>
            <w:vAlign w:val="center"/>
          </w:tcPr>
          <w:p w14:paraId="73A52771" w14:textId="5C71890E" w:rsidR="00F06D25" w:rsidRDefault="00F06D25" w:rsidP="004F4D5C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蒋巍</w:t>
            </w:r>
          </w:p>
        </w:tc>
        <w:tc>
          <w:tcPr>
            <w:tcW w:w="964" w:type="dxa"/>
            <w:vMerge w:val="restart"/>
            <w:vAlign w:val="center"/>
          </w:tcPr>
          <w:p w14:paraId="21E713BD" w14:textId="012EE58F" w:rsidR="00F06D25" w:rsidRDefault="00F06D25" w:rsidP="004F4D5C">
            <w:pPr>
              <w:jc w:val="center"/>
            </w:pPr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1.0.3</w:t>
            </w:r>
          </w:p>
        </w:tc>
        <w:tc>
          <w:tcPr>
            <w:tcW w:w="992" w:type="dxa"/>
          </w:tcPr>
          <w:p w14:paraId="38ECEC8A" w14:textId="77777777" w:rsidR="00F06D25" w:rsidRDefault="00F06D25" w:rsidP="00D3484B"/>
        </w:tc>
        <w:tc>
          <w:tcPr>
            <w:tcW w:w="1021" w:type="dxa"/>
          </w:tcPr>
          <w:p w14:paraId="743B2A6B" w14:textId="77777777" w:rsidR="00F06D25" w:rsidRDefault="00F06D25" w:rsidP="00D3484B"/>
        </w:tc>
      </w:tr>
      <w:tr w:rsidR="00F06D25" w14:paraId="77D997C2" w14:textId="77777777" w:rsidTr="00F06D25">
        <w:tc>
          <w:tcPr>
            <w:tcW w:w="710" w:type="dxa"/>
            <w:vMerge/>
          </w:tcPr>
          <w:p w14:paraId="0987B3BD" w14:textId="77777777" w:rsidR="00F06D25" w:rsidRDefault="00F06D25" w:rsidP="00D3484B">
            <w:pPr>
              <w:rPr>
                <w:szCs w:val="21"/>
              </w:rPr>
            </w:pPr>
          </w:p>
        </w:tc>
        <w:tc>
          <w:tcPr>
            <w:tcW w:w="992" w:type="dxa"/>
          </w:tcPr>
          <w:p w14:paraId="36072231" w14:textId="01B6C040" w:rsidR="00F06D25" w:rsidRDefault="00F06D25" w:rsidP="00D3484B">
            <w:r>
              <w:rPr>
                <w:rFonts w:hint="eastAsia"/>
              </w:rPr>
              <w:t>3</w:t>
            </w:r>
            <w:r>
              <w:t>.2</w:t>
            </w:r>
            <w:r>
              <w:rPr>
                <w:rFonts w:hint="eastAsia"/>
              </w:rPr>
              <w:t>，3</w:t>
            </w:r>
            <w:r>
              <w:t>.3.5</w:t>
            </w:r>
          </w:p>
        </w:tc>
        <w:tc>
          <w:tcPr>
            <w:tcW w:w="2126" w:type="dxa"/>
          </w:tcPr>
          <w:p w14:paraId="4AB7850C" w14:textId="75DA2140" w:rsidR="00F06D25" w:rsidRDefault="00F06D25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更新消息结构定义，注明废弃消息</w:t>
            </w:r>
          </w:p>
        </w:tc>
        <w:tc>
          <w:tcPr>
            <w:tcW w:w="1389" w:type="dxa"/>
            <w:vMerge/>
          </w:tcPr>
          <w:p w14:paraId="7D77EFA1" w14:textId="77777777" w:rsidR="00F06D25" w:rsidRDefault="00F06D25" w:rsidP="00D3484B">
            <w:pPr>
              <w:rPr>
                <w:szCs w:val="21"/>
              </w:rPr>
            </w:pPr>
          </w:p>
        </w:tc>
        <w:tc>
          <w:tcPr>
            <w:tcW w:w="879" w:type="dxa"/>
            <w:vMerge/>
          </w:tcPr>
          <w:p w14:paraId="7D30DE42" w14:textId="77777777" w:rsidR="00F06D25" w:rsidRDefault="00F06D25" w:rsidP="00D3484B">
            <w:pPr>
              <w:rPr>
                <w:szCs w:val="21"/>
              </w:rPr>
            </w:pPr>
          </w:p>
        </w:tc>
        <w:tc>
          <w:tcPr>
            <w:tcW w:w="964" w:type="dxa"/>
            <w:vMerge/>
          </w:tcPr>
          <w:p w14:paraId="56CB8409" w14:textId="77777777" w:rsidR="00F06D25" w:rsidRDefault="00F06D25" w:rsidP="00D3484B"/>
        </w:tc>
        <w:tc>
          <w:tcPr>
            <w:tcW w:w="992" w:type="dxa"/>
          </w:tcPr>
          <w:p w14:paraId="58952310" w14:textId="77777777" w:rsidR="00F06D25" w:rsidRDefault="00F06D25" w:rsidP="00D3484B"/>
        </w:tc>
        <w:tc>
          <w:tcPr>
            <w:tcW w:w="1021" w:type="dxa"/>
          </w:tcPr>
          <w:p w14:paraId="6C6EF5D3" w14:textId="77777777" w:rsidR="00F06D25" w:rsidRDefault="00F06D25" w:rsidP="00D3484B"/>
        </w:tc>
      </w:tr>
      <w:tr w:rsidR="00F06D25" w14:paraId="2DBB7A4B" w14:textId="77777777" w:rsidTr="00F06D25">
        <w:tc>
          <w:tcPr>
            <w:tcW w:w="710" w:type="dxa"/>
            <w:vMerge/>
          </w:tcPr>
          <w:p w14:paraId="719FF445" w14:textId="77777777" w:rsidR="00F06D25" w:rsidRDefault="00F06D25" w:rsidP="00D3484B">
            <w:pPr>
              <w:rPr>
                <w:szCs w:val="21"/>
              </w:rPr>
            </w:pPr>
          </w:p>
        </w:tc>
        <w:tc>
          <w:tcPr>
            <w:tcW w:w="992" w:type="dxa"/>
          </w:tcPr>
          <w:p w14:paraId="206AF294" w14:textId="473257E6" w:rsidR="00F06D25" w:rsidRDefault="00F06D25" w:rsidP="00D3484B">
            <w:r>
              <w:rPr>
                <w:rFonts w:hint="eastAsia"/>
              </w:rPr>
              <w:t>3</w:t>
            </w:r>
            <w:r>
              <w:t>.1</w:t>
            </w:r>
            <w:r>
              <w:rPr>
                <w:rFonts w:hint="eastAsia"/>
              </w:rPr>
              <w:t>，3</w:t>
            </w:r>
            <w:r>
              <w:t>.3.4</w:t>
            </w:r>
          </w:p>
        </w:tc>
        <w:tc>
          <w:tcPr>
            <w:tcW w:w="2126" w:type="dxa"/>
          </w:tcPr>
          <w:p w14:paraId="41E8E6D1" w14:textId="135CAF3C" w:rsidR="00F06D25" w:rsidRDefault="00F06D25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增加模块配置上报消息定义</w:t>
            </w:r>
          </w:p>
        </w:tc>
        <w:tc>
          <w:tcPr>
            <w:tcW w:w="1389" w:type="dxa"/>
            <w:vMerge/>
          </w:tcPr>
          <w:p w14:paraId="1EEBAB9B" w14:textId="77777777" w:rsidR="00F06D25" w:rsidRDefault="00F06D25" w:rsidP="00D3484B">
            <w:pPr>
              <w:rPr>
                <w:szCs w:val="21"/>
              </w:rPr>
            </w:pPr>
          </w:p>
        </w:tc>
        <w:tc>
          <w:tcPr>
            <w:tcW w:w="879" w:type="dxa"/>
            <w:vMerge/>
          </w:tcPr>
          <w:p w14:paraId="52231E51" w14:textId="77777777" w:rsidR="00F06D25" w:rsidRDefault="00F06D25" w:rsidP="00D3484B">
            <w:pPr>
              <w:rPr>
                <w:szCs w:val="21"/>
              </w:rPr>
            </w:pPr>
          </w:p>
        </w:tc>
        <w:tc>
          <w:tcPr>
            <w:tcW w:w="964" w:type="dxa"/>
            <w:vMerge/>
          </w:tcPr>
          <w:p w14:paraId="284EEE6E" w14:textId="77777777" w:rsidR="00F06D25" w:rsidRDefault="00F06D25" w:rsidP="00D3484B"/>
        </w:tc>
        <w:tc>
          <w:tcPr>
            <w:tcW w:w="992" w:type="dxa"/>
          </w:tcPr>
          <w:p w14:paraId="771DC61A" w14:textId="77777777" w:rsidR="00F06D25" w:rsidRDefault="00F06D25" w:rsidP="00D3484B"/>
        </w:tc>
        <w:tc>
          <w:tcPr>
            <w:tcW w:w="1021" w:type="dxa"/>
          </w:tcPr>
          <w:p w14:paraId="4C45D2F9" w14:textId="77777777" w:rsidR="00F06D25" w:rsidRDefault="00F06D25" w:rsidP="00D3484B"/>
        </w:tc>
      </w:tr>
      <w:tr w:rsidR="00F06D25" w14:paraId="28A723D2" w14:textId="77777777" w:rsidTr="00F06D25">
        <w:tc>
          <w:tcPr>
            <w:tcW w:w="710" w:type="dxa"/>
            <w:vMerge/>
          </w:tcPr>
          <w:p w14:paraId="0C4F4EF0" w14:textId="77777777" w:rsidR="00F06D25" w:rsidRDefault="00F06D25" w:rsidP="00AB01A6">
            <w:pPr>
              <w:rPr>
                <w:szCs w:val="21"/>
              </w:rPr>
            </w:pPr>
          </w:p>
        </w:tc>
        <w:tc>
          <w:tcPr>
            <w:tcW w:w="992" w:type="dxa"/>
          </w:tcPr>
          <w:p w14:paraId="59940FCC" w14:textId="11A80F8D" w:rsidR="00F06D25" w:rsidRDefault="00F06D25" w:rsidP="00AB01A6">
            <w:r>
              <w:rPr>
                <w:rFonts w:hint="eastAsia"/>
              </w:rPr>
              <w:t>3</w:t>
            </w:r>
            <w:r>
              <w:t>.2</w:t>
            </w:r>
            <w:r>
              <w:rPr>
                <w:rFonts w:hint="eastAsia"/>
              </w:rPr>
              <w:t>，3</w:t>
            </w:r>
            <w:r>
              <w:t>.3.5</w:t>
            </w:r>
          </w:p>
        </w:tc>
        <w:tc>
          <w:tcPr>
            <w:tcW w:w="2126" w:type="dxa"/>
          </w:tcPr>
          <w:p w14:paraId="202EF14F" w14:textId="272A0F0E" w:rsidR="00F06D25" w:rsidRDefault="00F06D25" w:rsidP="00AB01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增加模块配置上报消息结构定义</w:t>
            </w:r>
          </w:p>
        </w:tc>
        <w:tc>
          <w:tcPr>
            <w:tcW w:w="1389" w:type="dxa"/>
            <w:vMerge/>
          </w:tcPr>
          <w:p w14:paraId="43EC2244" w14:textId="77777777" w:rsidR="00F06D25" w:rsidRDefault="00F06D25" w:rsidP="00AB01A6">
            <w:pPr>
              <w:rPr>
                <w:szCs w:val="21"/>
              </w:rPr>
            </w:pPr>
          </w:p>
        </w:tc>
        <w:tc>
          <w:tcPr>
            <w:tcW w:w="879" w:type="dxa"/>
            <w:vMerge/>
          </w:tcPr>
          <w:p w14:paraId="54EB57E1" w14:textId="77777777" w:rsidR="00F06D25" w:rsidRDefault="00F06D25" w:rsidP="00AB01A6">
            <w:pPr>
              <w:rPr>
                <w:szCs w:val="21"/>
              </w:rPr>
            </w:pPr>
          </w:p>
        </w:tc>
        <w:tc>
          <w:tcPr>
            <w:tcW w:w="964" w:type="dxa"/>
            <w:vMerge/>
          </w:tcPr>
          <w:p w14:paraId="63973006" w14:textId="77777777" w:rsidR="00F06D25" w:rsidRDefault="00F06D25" w:rsidP="00AB01A6"/>
        </w:tc>
        <w:tc>
          <w:tcPr>
            <w:tcW w:w="992" w:type="dxa"/>
          </w:tcPr>
          <w:p w14:paraId="3A1A357D" w14:textId="77777777" w:rsidR="00F06D25" w:rsidRDefault="00F06D25" w:rsidP="00AB01A6"/>
        </w:tc>
        <w:tc>
          <w:tcPr>
            <w:tcW w:w="1021" w:type="dxa"/>
          </w:tcPr>
          <w:p w14:paraId="1A82D80D" w14:textId="77777777" w:rsidR="00F06D25" w:rsidRDefault="00F06D25" w:rsidP="00AB01A6"/>
        </w:tc>
      </w:tr>
      <w:tr w:rsidR="00F06D25" w14:paraId="3D5395AF" w14:textId="77777777" w:rsidTr="00F06D25">
        <w:tc>
          <w:tcPr>
            <w:tcW w:w="710" w:type="dxa"/>
            <w:vMerge/>
          </w:tcPr>
          <w:p w14:paraId="0832FA52" w14:textId="77777777" w:rsidR="00F06D25" w:rsidRDefault="00F06D25" w:rsidP="00D3484B">
            <w:pPr>
              <w:rPr>
                <w:szCs w:val="21"/>
              </w:rPr>
            </w:pPr>
          </w:p>
        </w:tc>
        <w:tc>
          <w:tcPr>
            <w:tcW w:w="992" w:type="dxa"/>
          </w:tcPr>
          <w:p w14:paraId="26B9DE2D" w14:textId="4489CC61" w:rsidR="00F06D25" w:rsidRDefault="00F06D25" w:rsidP="00D3484B">
            <w:r>
              <w:rPr>
                <w:rFonts w:hint="eastAsia"/>
              </w:rPr>
              <w:t>4</w:t>
            </w:r>
            <w:r>
              <w:t>.2.10</w:t>
            </w:r>
          </w:p>
        </w:tc>
        <w:tc>
          <w:tcPr>
            <w:tcW w:w="2126" w:type="dxa"/>
          </w:tcPr>
          <w:p w14:paraId="438D3BA4" w14:textId="46CD5BBA" w:rsidR="00F06D25" w:rsidRDefault="00F06D25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补充模块配置上报流程说明</w:t>
            </w:r>
          </w:p>
        </w:tc>
        <w:tc>
          <w:tcPr>
            <w:tcW w:w="1389" w:type="dxa"/>
            <w:vMerge/>
          </w:tcPr>
          <w:p w14:paraId="1C35CD82" w14:textId="77777777" w:rsidR="00F06D25" w:rsidRDefault="00F06D25" w:rsidP="00D3484B">
            <w:pPr>
              <w:rPr>
                <w:szCs w:val="21"/>
              </w:rPr>
            </w:pPr>
          </w:p>
        </w:tc>
        <w:tc>
          <w:tcPr>
            <w:tcW w:w="879" w:type="dxa"/>
            <w:vMerge/>
          </w:tcPr>
          <w:p w14:paraId="5719C047" w14:textId="77777777" w:rsidR="00F06D25" w:rsidRDefault="00F06D25" w:rsidP="00D3484B">
            <w:pPr>
              <w:rPr>
                <w:szCs w:val="21"/>
              </w:rPr>
            </w:pPr>
          </w:p>
        </w:tc>
        <w:tc>
          <w:tcPr>
            <w:tcW w:w="964" w:type="dxa"/>
            <w:vMerge/>
          </w:tcPr>
          <w:p w14:paraId="11F24BA6" w14:textId="77777777" w:rsidR="00F06D25" w:rsidRDefault="00F06D25" w:rsidP="00D3484B"/>
        </w:tc>
        <w:tc>
          <w:tcPr>
            <w:tcW w:w="992" w:type="dxa"/>
          </w:tcPr>
          <w:p w14:paraId="174CC958" w14:textId="77777777" w:rsidR="00F06D25" w:rsidRDefault="00F06D25" w:rsidP="00D3484B"/>
        </w:tc>
        <w:tc>
          <w:tcPr>
            <w:tcW w:w="1021" w:type="dxa"/>
          </w:tcPr>
          <w:p w14:paraId="77D4E49F" w14:textId="77777777" w:rsidR="00F06D25" w:rsidRDefault="00F06D25" w:rsidP="00D3484B"/>
        </w:tc>
      </w:tr>
      <w:tr w:rsidR="008B4422" w14:paraId="2D562556" w14:textId="77777777" w:rsidTr="00F06D25">
        <w:tc>
          <w:tcPr>
            <w:tcW w:w="710" w:type="dxa"/>
          </w:tcPr>
          <w:p w14:paraId="481DEFBB" w14:textId="090A4D95" w:rsidR="008B4422" w:rsidRDefault="004E00D9" w:rsidP="00D3484B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1.2</w:t>
            </w:r>
          </w:p>
        </w:tc>
        <w:tc>
          <w:tcPr>
            <w:tcW w:w="992" w:type="dxa"/>
          </w:tcPr>
          <w:p w14:paraId="3F82A37D" w14:textId="49C3C90E" w:rsidR="008B4422" w:rsidRDefault="00FF502A" w:rsidP="00D3484B">
            <w:r>
              <w:t>3.2.31</w:t>
            </w:r>
          </w:p>
        </w:tc>
        <w:tc>
          <w:tcPr>
            <w:tcW w:w="2126" w:type="dxa"/>
          </w:tcPr>
          <w:p w14:paraId="11C6C1FD" w14:textId="1631890C" w:rsidR="008B4422" w:rsidRDefault="004E00D9" w:rsidP="00D3484B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修改模块配置上报消息及定义</w:t>
            </w:r>
          </w:p>
        </w:tc>
        <w:tc>
          <w:tcPr>
            <w:tcW w:w="1389" w:type="dxa"/>
          </w:tcPr>
          <w:p w14:paraId="110CB6A5" w14:textId="10A4CD02" w:rsidR="008B4422" w:rsidRDefault="004E00D9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21年04月06日</w:t>
            </w:r>
          </w:p>
        </w:tc>
        <w:tc>
          <w:tcPr>
            <w:tcW w:w="879" w:type="dxa"/>
          </w:tcPr>
          <w:p w14:paraId="2FC7801B" w14:textId="468D50AE" w:rsidR="008B4422" w:rsidRDefault="004E00D9" w:rsidP="00D3484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蒋巍</w:t>
            </w:r>
          </w:p>
        </w:tc>
        <w:tc>
          <w:tcPr>
            <w:tcW w:w="964" w:type="dxa"/>
          </w:tcPr>
          <w:p w14:paraId="138A4D13" w14:textId="147FD033" w:rsidR="008B4422" w:rsidRDefault="004E00D9" w:rsidP="00D3484B">
            <w:r>
              <w:rPr>
                <w:rFonts w:hint="eastAsia"/>
              </w:rPr>
              <w:t>V1.1</w:t>
            </w:r>
          </w:p>
        </w:tc>
        <w:tc>
          <w:tcPr>
            <w:tcW w:w="992" w:type="dxa"/>
          </w:tcPr>
          <w:p w14:paraId="3BBB8D65" w14:textId="77777777" w:rsidR="008B4422" w:rsidRDefault="008B4422" w:rsidP="00D3484B"/>
        </w:tc>
        <w:tc>
          <w:tcPr>
            <w:tcW w:w="1021" w:type="dxa"/>
          </w:tcPr>
          <w:p w14:paraId="252C3E13" w14:textId="77777777" w:rsidR="008B4422" w:rsidRDefault="008B4422" w:rsidP="00D3484B"/>
        </w:tc>
      </w:tr>
      <w:tr w:rsidR="008B4422" w14:paraId="19A9BC03" w14:textId="77777777" w:rsidTr="00F06D25">
        <w:tc>
          <w:tcPr>
            <w:tcW w:w="710" w:type="dxa"/>
          </w:tcPr>
          <w:p w14:paraId="0FD6066B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992" w:type="dxa"/>
          </w:tcPr>
          <w:p w14:paraId="20C0E93A" w14:textId="77777777" w:rsidR="008B4422" w:rsidRDefault="008B4422" w:rsidP="00D3484B"/>
        </w:tc>
        <w:tc>
          <w:tcPr>
            <w:tcW w:w="2126" w:type="dxa"/>
          </w:tcPr>
          <w:p w14:paraId="23C00BF2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1389" w:type="dxa"/>
          </w:tcPr>
          <w:p w14:paraId="19970D65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879" w:type="dxa"/>
          </w:tcPr>
          <w:p w14:paraId="52E9A44C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964" w:type="dxa"/>
          </w:tcPr>
          <w:p w14:paraId="6850D1D2" w14:textId="77777777" w:rsidR="008B4422" w:rsidRDefault="008B4422" w:rsidP="00D3484B"/>
        </w:tc>
        <w:tc>
          <w:tcPr>
            <w:tcW w:w="992" w:type="dxa"/>
          </w:tcPr>
          <w:p w14:paraId="7F8E59CD" w14:textId="77777777" w:rsidR="008B4422" w:rsidRDefault="008B4422" w:rsidP="00D3484B"/>
        </w:tc>
        <w:tc>
          <w:tcPr>
            <w:tcW w:w="1021" w:type="dxa"/>
          </w:tcPr>
          <w:p w14:paraId="1317F8A0" w14:textId="77777777" w:rsidR="008B4422" w:rsidRDefault="008B4422" w:rsidP="00D3484B"/>
        </w:tc>
      </w:tr>
      <w:tr w:rsidR="008B4422" w14:paraId="438F63FD" w14:textId="77777777" w:rsidTr="00F06D25">
        <w:tc>
          <w:tcPr>
            <w:tcW w:w="710" w:type="dxa"/>
          </w:tcPr>
          <w:p w14:paraId="41AA4761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992" w:type="dxa"/>
          </w:tcPr>
          <w:p w14:paraId="3C81205E" w14:textId="77777777" w:rsidR="008B4422" w:rsidRDefault="008B4422" w:rsidP="00D3484B"/>
        </w:tc>
        <w:tc>
          <w:tcPr>
            <w:tcW w:w="2126" w:type="dxa"/>
          </w:tcPr>
          <w:p w14:paraId="40C37E9B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1389" w:type="dxa"/>
          </w:tcPr>
          <w:p w14:paraId="26DCCC96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879" w:type="dxa"/>
          </w:tcPr>
          <w:p w14:paraId="7FA16CE2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964" w:type="dxa"/>
          </w:tcPr>
          <w:p w14:paraId="6EDB047F" w14:textId="77777777" w:rsidR="008B4422" w:rsidRDefault="008B4422" w:rsidP="00D3484B"/>
        </w:tc>
        <w:tc>
          <w:tcPr>
            <w:tcW w:w="992" w:type="dxa"/>
          </w:tcPr>
          <w:p w14:paraId="634879A4" w14:textId="77777777" w:rsidR="008B4422" w:rsidRDefault="008B4422" w:rsidP="00D3484B"/>
        </w:tc>
        <w:tc>
          <w:tcPr>
            <w:tcW w:w="1021" w:type="dxa"/>
          </w:tcPr>
          <w:p w14:paraId="6E6F6C01" w14:textId="77777777" w:rsidR="008B4422" w:rsidRDefault="008B4422" w:rsidP="00D3484B"/>
        </w:tc>
      </w:tr>
      <w:tr w:rsidR="008B4422" w14:paraId="194707A8" w14:textId="77777777" w:rsidTr="00F06D25">
        <w:tc>
          <w:tcPr>
            <w:tcW w:w="710" w:type="dxa"/>
          </w:tcPr>
          <w:p w14:paraId="257F88B2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992" w:type="dxa"/>
          </w:tcPr>
          <w:p w14:paraId="28ABED15" w14:textId="77777777" w:rsidR="008B4422" w:rsidRDefault="008B4422" w:rsidP="00D3484B"/>
        </w:tc>
        <w:tc>
          <w:tcPr>
            <w:tcW w:w="2126" w:type="dxa"/>
          </w:tcPr>
          <w:p w14:paraId="66B2FEFE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1389" w:type="dxa"/>
          </w:tcPr>
          <w:p w14:paraId="7BED313C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879" w:type="dxa"/>
          </w:tcPr>
          <w:p w14:paraId="5586B844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964" w:type="dxa"/>
          </w:tcPr>
          <w:p w14:paraId="2C57F114" w14:textId="77777777" w:rsidR="008B4422" w:rsidRDefault="008B4422" w:rsidP="00D3484B"/>
        </w:tc>
        <w:tc>
          <w:tcPr>
            <w:tcW w:w="992" w:type="dxa"/>
          </w:tcPr>
          <w:p w14:paraId="44C86714" w14:textId="77777777" w:rsidR="008B4422" w:rsidRDefault="008B4422" w:rsidP="00D3484B"/>
        </w:tc>
        <w:tc>
          <w:tcPr>
            <w:tcW w:w="1021" w:type="dxa"/>
          </w:tcPr>
          <w:p w14:paraId="572749CC" w14:textId="77777777" w:rsidR="008B4422" w:rsidRDefault="008B4422" w:rsidP="00D3484B"/>
        </w:tc>
      </w:tr>
      <w:tr w:rsidR="008B4422" w14:paraId="1F07798E" w14:textId="77777777" w:rsidTr="00F06D25">
        <w:tc>
          <w:tcPr>
            <w:tcW w:w="710" w:type="dxa"/>
          </w:tcPr>
          <w:p w14:paraId="430C08F3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992" w:type="dxa"/>
          </w:tcPr>
          <w:p w14:paraId="3FC01BDB" w14:textId="77777777" w:rsidR="008B4422" w:rsidRDefault="008B4422" w:rsidP="00D3484B"/>
        </w:tc>
        <w:tc>
          <w:tcPr>
            <w:tcW w:w="2126" w:type="dxa"/>
          </w:tcPr>
          <w:p w14:paraId="47F988A2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1389" w:type="dxa"/>
          </w:tcPr>
          <w:p w14:paraId="4AFB9427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879" w:type="dxa"/>
          </w:tcPr>
          <w:p w14:paraId="306F8C30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964" w:type="dxa"/>
          </w:tcPr>
          <w:p w14:paraId="4261D61E" w14:textId="77777777" w:rsidR="008B4422" w:rsidRDefault="008B4422" w:rsidP="00D3484B"/>
        </w:tc>
        <w:tc>
          <w:tcPr>
            <w:tcW w:w="992" w:type="dxa"/>
          </w:tcPr>
          <w:p w14:paraId="3E601E15" w14:textId="77777777" w:rsidR="008B4422" w:rsidRDefault="008B4422" w:rsidP="00D3484B"/>
        </w:tc>
        <w:tc>
          <w:tcPr>
            <w:tcW w:w="1021" w:type="dxa"/>
          </w:tcPr>
          <w:p w14:paraId="086ED5A9" w14:textId="77777777" w:rsidR="008B4422" w:rsidRDefault="008B4422" w:rsidP="00D3484B"/>
        </w:tc>
      </w:tr>
      <w:tr w:rsidR="008B4422" w14:paraId="540A4C21" w14:textId="77777777" w:rsidTr="00F06D25">
        <w:tc>
          <w:tcPr>
            <w:tcW w:w="710" w:type="dxa"/>
          </w:tcPr>
          <w:p w14:paraId="67579996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992" w:type="dxa"/>
          </w:tcPr>
          <w:p w14:paraId="26AC0881" w14:textId="77777777" w:rsidR="008B4422" w:rsidRDefault="008B4422" w:rsidP="00D3484B"/>
        </w:tc>
        <w:tc>
          <w:tcPr>
            <w:tcW w:w="2126" w:type="dxa"/>
          </w:tcPr>
          <w:p w14:paraId="30CEFDC1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1389" w:type="dxa"/>
          </w:tcPr>
          <w:p w14:paraId="0FE99422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879" w:type="dxa"/>
          </w:tcPr>
          <w:p w14:paraId="0EE4869D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964" w:type="dxa"/>
          </w:tcPr>
          <w:p w14:paraId="700CF998" w14:textId="77777777" w:rsidR="008B4422" w:rsidRDefault="008B4422" w:rsidP="00D3484B"/>
        </w:tc>
        <w:tc>
          <w:tcPr>
            <w:tcW w:w="992" w:type="dxa"/>
          </w:tcPr>
          <w:p w14:paraId="3CD01DC7" w14:textId="77777777" w:rsidR="008B4422" w:rsidRDefault="008B4422" w:rsidP="00D3484B"/>
        </w:tc>
        <w:tc>
          <w:tcPr>
            <w:tcW w:w="1021" w:type="dxa"/>
          </w:tcPr>
          <w:p w14:paraId="171321F4" w14:textId="77777777" w:rsidR="008B4422" w:rsidRDefault="008B4422" w:rsidP="00D3484B"/>
        </w:tc>
      </w:tr>
      <w:tr w:rsidR="008B4422" w14:paraId="2E19D169" w14:textId="77777777" w:rsidTr="00F06D25">
        <w:tc>
          <w:tcPr>
            <w:tcW w:w="710" w:type="dxa"/>
          </w:tcPr>
          <w:p w14:paraId="476A89EB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992" w:type="dxa"/>
          </w:tcPr>
          <w:p w14:paraId="5D39C520" w14:textId="77777777" w:rsidR="008B4422" w:rsidRDefault="008B4422" w:rsidP="00D3484B"/>
        </w:tc>
        <w:tc>
          <w:tcPr>
            <w:tcW w:w="2126" w:type="dxa"/>
          </w:tcPr>
          <w:p w14:paraId="0C4C44C7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1389" w:type="dxa"/>
          </w:tcPr>
          <w:p w14:paraId="64F74C33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879" w:type="dxa"/>
          </w:tcPr>
          <w:p w14:paraId="7E332C6C" w14:textId="77777777" w:rsidR="008B4422" w:rsidRDefault="008B4422" w:rsidP="00D3484B">
            <w:pPr>
              <w:rPr>
                <w:szCs w:val="21"/>
              </w:rPr>
            </w:pPr>
          </w:p>
        </w:tc>
        <w:tc>
          <w:tcPr>
            <w:tcW w:w="964" w:type="dxa"/>
          </w:tcPr>
          <w:p w14:paraId="0C3C1AA8" w14:textId="77777777" w:rsidR="008B4422" w:rsidRDefault="008B4422" w:rsidP="00D3484B"/>
        </w:tc>
        <w:tc>
          <w:tcPr>
            <w:tcW w:w="992" w:type="dxa"/>
          </w:tcPr>
          <w:p w14:paraId="78D75666" w14:textId="77777777" w:rsidR="008B4422" w:rsidRDefault="008B4422" w:rsidP="00D3484B"/>
        </w:tc>
        <w:tc>
          <w:tcPr>
            <w:tcW w:w="1021" w:type="dxa"/>
          </w:tcPr>
          <w:p w14:paraId="781A902C" w14:textId="77777777" w:rsidR="008B4422" w:rsidRDefault="008B4422" w:rsidP="00D3484B"/>
        </w:tc>
      </w:tr>
      <w:tr w:rsidR="00181108" w14:paraId="5F835D82" w14:textId="77777777" w:rsidTr="00F06D25">
        <w:tc>
          <w:tcPr>
            <w:tcW w:w="710" w:type="dxa"/>
          </w:tcPr>
          <w:p w14:paraId="2F15F280" w14:textId="77777777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992" w:type="dxa"/>
          </w:tcPr>
          <w:p w14:paraId="7804EFB7" w14:textId="77777777" w:rsidR="00181108" w:rsidRDefault="00181108" w:rsidP="00D3484B"/>
        </w:tc>
        <w:tc>
          <w:tcPr>
            <w:tcW w:w="2126" w:type="dxa"/>
          </w:tcPr>
          <w:p w14:paraId="706D29CD" w14:textId="77777777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1389" w:type="dxa"/>
          </w:tcPr>
          <w:p w14:paraId="26E99416" w14:textId="77777777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879" w:type="dxa"/>
          </w:tcPr>
          <w:p w14:paraId="69E2D825" w14:textId="77777777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964" w:type="dxa"/>
          </w:tcPr>
          <w:p w14:paraId="3E8B0092" w14:textId="77777777" w:rsidR="00181108" w:rsidRDefault="00181108" w:rsidP="00D3484B"/>
        </w:tc>
        <w:tc>
          <w:tcPr>
            <w:tcW w:w="992" w:type="dxa"/>
          </w:tcPr>
          <w:p w14:paraId="75A1C7EA" w14:textId="77777777" w:rsidR="00181108" w:rsidRDefault="00181108" w:rsidP="00D3484B"/>
        </w:tc>
        <w:tc>
          <w:tcPr>
            <w:tcW w:w="1021" w:type="dxa"/>
          </w:tcPr>
          <w:p w14:paraId="5A7F44E8" w14:textId="77777777" w:rsidR="00181108" w:rsidRDefault="00181108" w:rsidP="00D3484B"/>
        </w:tc>
      </w:tr>
    </w:tbl>
    <w:p w14:paraId="4DA72D47" w14:textId="77777777" w:rsidR="00181108" w:rsidRDefault="00181108" w:rsidP="00181108">
      <w:pPr>
        <w:rPr>
          <w:sz w:val="32"/>
          <w:szCs w:val="32"/>
        </w:rPr>
      </w:pPr>
    </w:p>
    <w:p w14:paraId="2180C999" w14:textId="77777777" w:rsidR="00181108" w:rsidRDefault="00181108" w:rsidP="00181108">
      <w:pPr>
        <w:sectPr w:rsidR="00181108" w:rsidSect="00B51D3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4C2AD06" w14:textId="77777777" w:rsidR="00181108" w:rsidRDefault="00181108" w:rsidP="00181108">
      <w:pPr>
        <w:jc w:val="center"/>
        <w:rPr>
          <w:b/>
          <w:sz w:val="32"/>
          <w:szCs w:val="32"/>
        </w:rPr>
      </w:pPr>
    </w:p>
    <w:p w14:paraId="1B74B319" w14:textId="77777777" w:rsidR="00181108" w:rsidRDefault="00181108" w:rsidP="00181108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目录</w:t>
      </w:r>
    </w:p>
    <w:p w14:paraId="6707797B" w14:textId="77777777" w:rsidR="00181108" w:rsidRDefault="00181108" w:rsidP="00181108">
      <w:pPr>
        <w:jc w:val="center"/>
      </w:pPr>
    </w:p>
    <w:p w14:paraId="5F599DD5" w14:textId="2C83145B" w:rsidR="00F92ABA" w:rsidRDefault="00181108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r>
        <w:rPr>
          <w:rStyle w:val="ac"/>
        </w:rPr>
        <w:fldChar w:fldCharType="begin"/>
      </w:r>
      <w:r>
        <w:rPr>
          <w:rStyle w:val="ac"/>
        </w:rPr>
        <w:instrText xml:space="preserve"> TOC \o "1-3" \h \z \u </w:instrText>
      </w:r>
      <w:r>
        <w:rPr>
          <w:rStyle w:val="ac"/>
        </w:rPr>
        <w:fldChar w:fldCharType="separate"/>
      </w:r>
      <w:hyperlink w:anchor="_Toc68014423" w:history="1">
        <w:r w:rsidR="00F92ABA" w:rsidRPr="00080A33">
          <w:rPr>
            <w:rStyle w:val="ac"/>
            <w:noProof/>
          </w:rPr>
          <w:t>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引言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23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1</w:t>
        </w:r>
        <w:r w:rsidR="00F92ABA">
          <w:rPr>
            <w:noProof/>
            <w:webHidden/>
          </w:rPr>
          <w:fldChar w:fldCharType="end"/>
        </w:r>
      </w:hyperlink>
    </w:p>
    <w:p w14:paraId="0C08E78C" w14:textId="24EDA102" w:rsidR="00F92ABA" w:rsidRDefault="00FF502A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24" w:history="1">
        <w:r w:rsidR="00F92ABA" w:rsidRPr="00080A33">
          <w:rPr>
            <w:rStyle w:val="ac"/>
            <w:noProof/>
          </w:rPr>
          <w:t>1.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目的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24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1</w:t>
        </w:r>
        <w:r w:rsidR="00F92ABA">
          <w:rPr>
            <w:noProof/>
            <w:webHidden/>
          </w:rPr>
          <w:fldChar w:fldCharType="end"/>
        </w:r>
      </w:hyperlink>
    </w:p>
    <w:p w14:paraId="4CA7A04E" w14:textId="5AA9B335" w:rsidR="00F92ABA" w:rsidRDefault="00FF502A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25" w:history="1">
        <w:r w:rsidR="00F92ABA" w:rsidRPr="00080A33">
          <w:rPr>
            <w:rStyle w:val="ac"/>
            <w:noProof/>
          </w:rPr>
          <w:t>1.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范围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25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1</w:t>
        </w:r>
        <w:r w:rsidR="00F92ABA">
          <w:rPr>
            <w:noProof/>
            <w:webHidden/>
          </w:rPr>
          <w:fldChar w:fldCharType="end"/>
        </w:r>
      </w:hyperlink>
    </w:p>
    <w:p w14:paraId="55BD9DE3" w14:textId="308E2072" w:rsidR="00F92ABA" w:rsidRDefault="00FF502A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26" w:history="1">
        <w:r w:rsidR="00F92ABA" w:rsidRPr="00080A33">
          <w:rPr>
            <w:rStyle w:val="ac"/>
            <w:noProof/>
          </w:rPr>
          <w:t>1.3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术语定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26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1</w:t>
        </w:r>
        <w:r w:rsidR="00F92ABA">
          <w:rPr>
            <w:noProof/>
            <w:webHidden/>
          </w:rPr>
          <w:fldChar w:fldCharType="end"/>
        </w:r>
      </w:hyperlink>
    </w:p>
    <w:p w14:paraId="665EE73A" w14:textId="24506A17" w:rsidR="00F92ABA" w:rsidRDefault="00FF502A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27" w:history="1">
        <w:r w:rsidR="00F92ABA" w:rsidRPr="00080A33">
          <w:rPr>
            <w:rStyle w:val="ac"/>
            <w:noProof/>
          </w:rPr>
          <w:t>1.4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参考资料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27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1</w:t>
        </w:r>
        <w:r w:rsidR="00F92ABA">
          <w:rPr>
            <w:noProof/>
            <w:webHidden/>
          </w:rPr>
          <w:fldChar w:fldCharType="end"/>
        </w:r>
      </w:hyperlink>
    </w:p>
    <w:p w14:paraId="61D98D23" w14:textId="517E7445" w:rsidR="00F92ABA" w:rsidRDefault="00FF502A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28" w:history="1">
        <w:r w:rsidR="00F92ABA" w:rsidRPr="00080A33">
          <w:rPr>
            <w:rStyle w:val="ac"/>
            <w:noProof/>
          </w:rPr>
          <w:t>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接口说明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28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</w:t>
        </w:r>
        <w:r w:rsidR="00F92ABA">
          <w:rPr>
            <w:noProof/>
            <w:webHidden/>
          </w:rPr>
          <w:fldChar w:fldCharType="end"/>
        </w:r>
      </w:hyperlink>
    </w:p>
    <w:p w14:paraId="72085539" w14:textId="4F3D8F8D" w:rsidR="00F92ABA" w:rsidRDefault="00FF502A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29" w:history="1">
        <w:r w:rsidR="00F92ABA" w:rsidRPr="00080A33">
          <w:rPr>
            <w:rStyle w:val="ac"/>
            <w:noProof/>
          </w:rPr>
          <w:t>2.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客户端接口说明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29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</w:t>
        </w:r>
        <w:r w:rsidR="00F92ABA">
          <w:rPr>
            <w:noProof/>
            <w:webHidden/>
          </w:rPr>
          <w:fldChar w:fldCharType="end"/>
        </w:r>
      </w:hyperlink>
    </w:p>
    <w:p w14:paraId="44BA5FEC" w14:textId="69005AD1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30" w:history="1">
        <w:r w:rsidR="00F92ABA" w:rsidRPr="00080A33">
          <w:rPr>
            <w:rStyle w:val="ac"/>
            <w:noProof/>
          </w:rPr>
          <w:t>2.1.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接入库版本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30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</w:t>
        </w:r>
        <w:r w:rsidR="00F92ABA">
          <w:rPr>
            <w:noProof/>
            <w:webHidden/>
          </w:rPr>
          <w:fldChar w:fldCharType="end"/>
        </w:r>
      </w:hyperlink>
    </w:p>
    <w:p w14:paraId="3CFEB015" w14:textId="21E5DBB8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31" w:history="1">
        <w:r w:rsidR="00F92ABA" w:rsidRPr="00080A33">
          <w:rPr>
            <w:rStyle w:val="ac"/>
            <w:noProof/>
          </w:rPr>
          <w:t>2.1.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初始队列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31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</w:t>
        </w:r>
        <w:r w:rsidR="00F92ABA">
          <w:rPr>
            <w:noProof/>
            <w:webHidden/>
          </w:rPr>
          <w:fldChar w:fldCharType="end"/>
        </w:r>
      </w:hyperlink>
    </w:p>
    <w:p w14:paraId="11B5FD2F" w14:textId="3EC7B72F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32" w:history="1">
        <w:r w:rsidR="00F92ABA" w:rsidRPr="00080A33">
          <w:rPr>
            <w:rStyle w:val="ac"/>
            <w:noProof/>
          </w:rPr>
          <w:t>2.1.3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释放队列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32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5</w:t>
        </w:r>
        <w:r w:rsidR="00F92ABA">
          <w:rPr>
            <w:noProof/>
            <w:webHidden/>
          </w:rPr>
          <w:fldChar w:fldCharType="end"/>
        </w:r>
      </w:hyperlink>
    </w:p>
    <w:p w14:paraId="0DBEA89A" w14:textId="7AB4E2A5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33" w:history="1">
        <w:r w:rsidR="00F92ABA" w:rsidRPr="00080A33">
          <w:rPr>
            <w:rStyle w:val="ac"/>
            <w:noProof/>
          </w:rPr>
          <w:t>2.1.4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消息发送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33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5</w:t>
        </w:r>
        <w:r w:rsidR="00F92ABA">
          <w:rPr>
            <w:noProof/>
            <w:webHidden/>
          </w:rPr>
          <w:fldChar w:fldCharType="end"/>
        </w:r>
      </w:hyperlink>
    </w:p>
    <w:p w14:paraId="6656DC15" w14:textId="0D045215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34" w:history="1">
        <w:r w:rsidR="00F92ABA" w:rsidRPr="00080A33">
          <w:rPr>
            <w:rStyle w:val="ac"/>
            <w:noProof/>
          </w:rPr>
          <w:t>2.1.5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数据接收（阻塞方式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34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8</w:t>
        </w:r>
        <w:r w:rsidR="00F92ABA">
          <w:rPr>
            <w:noProof/>
            <w:webHidden/>
          </w:rPr>
          <w:fldChar w:fldCharType="end"/>
        </w:r>
      </w:hyperlink>
    </w:p>
    <w:p w14:paraId="2D45FE0D" w14:textId="7A2BBA40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35" w:history="1">
        <w:r w:rsidR="00F92ABA" w:rsidRPr="00080A33">
          <w:rPr>
            <w:rStyle w:val="ac"/>
            <w:noProof/>
          </w:rPr>
          <w:t>2.1.6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数据接收（回调方式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35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9</w:t>
        </w:r>
        <w:r w:rsidR="00F92ABA">
          <w:rPr>
            <w:noProof/>
            <w:webHidden/>
          </w:rPr>
          <w:fldChar w:fldCharType="end"/>
        </w:r>
      </w:hyperlink>
    </w:p>
    <w:p w14:paraId="71300C31" w14:textId="7F072563" w:rsidR="00F92ABA" w:rsidRDefault="00FF502A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36" w:history="1">
        <w:r w:rsidR="00F92ABA" w:rsidRPr="00080A33">
          <w:rPr>
            <w:rStyle w:val="ac"/>
            <w:noProof/>
          </w:rPr>
          <w:t>2.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平台侧接口说明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36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12</w:t>
        </w:r>
        <w:r w:rsidR="00F92ABA">
          <w:rPr>
            <w:noProof/>
            <w:webHidden/>
          </w:rPr>
          <w:fldChar w:fldCharType="end"/>
        </w:r>
      </w:hyperlink>
    </w:p>
    <w:p w14:paraId="5B509AFA" w14:textId="715DDC50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37" w:history="1">
        <w:r w:rsidR="00F92ABA" w:rsidRPr="00080A33">
          <w:rPr>
            <w:rStyle w:val="ac"/>
            <w:noProof/>
          </w:rPr>
          <w:t>2.2.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接入库版本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37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12</w:t>
        </w:r>
        <w:r w:rsidR="00F92ABA">
          <w:rPr>
            <w:noProof/>
            <w:webHidden/>
          </w:rPr>
          <w:fldChar w:fldCharType="end"/>
        </w:r>
      </w:hyperlink>
    </w:p>
    <w:p w14:paraId="3E56474E" w14:textId="529F1DE5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38" w:history="1">
        <w:r w:rsidR="00F92ABA" w:rsidRPr="00080A33">
          <w:rPr>
            <w:rStyle w:val="ac"/>
            <w:noProof/>
          </w:rPr>
          <w:t>2.2.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获取接入库句柄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38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13</w:t>
        </w:r>
        <w:r w:rsidR="00F92ABA">
          <w:rPr>
            <w:noProof/>
            <w:webHidden/>
          </w:rPr>
          <w:fldChar w:fldCharType="end"/>
        </w:r>
      </w:hyperlink>
    </w:p>
    <w:p w14:paraId="0EFA570D" w14:textId="53A17A84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39" w:history="1">
        <w:r w:rsidR="00F92ABA" w:rsidRPr="00080A33">
          <w:rPr>
            <w:rStyle w:val="ac"/>
            <w:noProof/>
          </w:rPr>
          <w:t>2.2.3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连接消息队列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39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14</w:t>
        </w:r>
        <w:r w:rsidR="00F92ABA">
          <w:rPr>
            <w:noProof/>
            <w:webHidden/>
          </w:rPr>
          <w:fldChar w:fldCharType="end"/>
        </w:r>
      </w:hyperlink>
    </w:p>
    <w:p w14:paraId="34EA4DCA" w14:textId="53216E06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40" w:history="1">
        <w:r w:rsidR="00F92ABA" w:rsidRPr="00080A33">
          <w:rPr>
            <w:rStyle w:val="ac"/>
            <w:noProof/>
          </w:rPr>
          <w:t>2.2.4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释放队列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40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16</w:t>
        </w:r>
        <w:r w:rsidR="00F92ABA">
          <w:rPr>
            <w:noProof/>
            <w:webHidden/>
          </w:rPr>
          <w:fldChar w:fldCharType="end"/>
        </w:r>
      </w:hyperlink>
    </w:p>
    <w:p w14:paraId="1BB6FD7A" w14:textId="601B8E6F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41" w:history="1">
        <w:r w:rsidR="00F92ABA" w:rsidRPr="00080A33">
          <w:rPr>
            <w:rStyle w:val="ac"/>
            <w:noProof/>
          </w:rPr>
          <w:t>2.2.5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消息发送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41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17</w:t>
        </w:r>
        <w:r w:rsidR="00F92ABA">
          <w:rPr>
            <w:noProof/>
            <w:webHidden/>
          </w:rPr>
          <w:fldChar w:fldCharType="end"/>
        </w:r>
      </w:hyperlink>
    </w:p>
    <w:p w14:paraId="5626E28C" w14:textId="62C6D079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42" w:history="1">
        <w:r w:rsidR="00F92ABA" w:rsidRPr="00080A33">
          <w:rPr>
            <w:rStyle w:val="ac"/>
            <w:noProof/>
          </w:rPr>
          <w:t>2.2.6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数据接收等待（阻塞方式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42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0</w:t>
        </w:r>
        <w:r w:rsidR="00F92ABA">
          <w:rPr>
            <w:noProof/>
            <w:webHidden/>
          </w:rPr>
          <w:fldChar w:fldCharType="end"/>
        </w:r>
      </w:hyperlink>
    </w:p>
    <w:p w14:paraId="2CCDFBAA" w14:textId="39ECED45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43" w:history="1">
        <w:r w:rsidR="00F92ABA" w:rsidRPr="00080A33">
          <w:rPr>
            <w:rStyle w:val="ac"/>
            <w:noProof/>
          </w:rPr>
          <w:t>2.2.7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数据读取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43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1</w:t>
        </w:r>
        <w:r w:rsidR="00F92ABA">
          <w:rPr>
            <w:noProof/>
            <w:webHidden/>
          </w:rPr>
          <w:fldChar w:fldCharType="end"/>
        </w:r>
      </w:hyperlink>
    </w:p>
    <w:p w14:paraId="753C6453" w14:textId="6C4AF3F7" w:rsidR="00F92ABA" w:rsidRDefault="00FF502A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44" w:history="1">
        <w:r w:rsidR="00F92ABA" w:rsidRPr="00080A33">
          <w:rPr>
            <w:rStyle w:val="ac"/>
            <w:noProof/>
          </w:rPr>
          <w:t>3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接口数据结构定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44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3</w:t>
        </w:r>
        <w:r w:rsidR="00F92ABA">
          <w:rPr>
            <w:noProof/>
            <w:webHidden/>
          </w:rPr>
          <w:fldChar w:fldCharType="end"/>
        </w:r>
      </w:hyperlink>
    </w:p>
    <w:p w14:paraId="28E1AD81" w14:textId="7EC1CE94" w:rsidR="00F92ABA" w:rsidRDefault="00FF502A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45" w:history="1">
        <w:r w:rsidR="00F92ABA" w:rsidRPr="00080A33">
          <w:rPr>
            <w:rStyle w:val="ac"/>
            <w:noProof/>
          </w:rPr>
          <w:t>3.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消息类型定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45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3</w:t>
        </w:r>
        <w:r w:rsidR="00F92ABA">
          <w:rPr>
            <w:noProof/>
            <w:webHidden/>
          </w:rPr>
          <w:fldChar w:fldCharType="end"/>
        </w:r>
      </w:hyperlink>
    </w:p>
    <w:p w14:paraId="74C9F052" w14:textId="40187B8D" w:rsidR="00F92ABA" w:rsidRDefault="00FF502A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46" w:history="1">
        <w:r w:rsidR="00F92ABA" w:rsidRPr="00080A33">
          <w:rPr>
            <w:rStyle w:val="ac"/>
            <w:noProof/>
          </w:rPr>
          <w:t>3.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客户端结构体定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46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4</w:t>
        </w:r>
        <w:r w:rsidR="00F92ABA">
          <w:rPr>
            <w:noProof/>
            <w:webHidden/>
          </w:rPr>
          <w:fldChar w:fldCharType="end"/>
        </w:r>
      </w:hyperlink>
    </w:p>
    <w:p w14:paraId="02157E6B" w14:textId="07DB3010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47" w:history="1">
        <w:r w:rsidR="00F92ABA" w:rsidRPr="00080A33">
          <w:rPr>
            <w:rStyle w:val="ac"/>
            <w:noProof/>
          </w:rPr>
          <w:t>3.2.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登录请求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47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4</w:t>
        </w:r>
        <w:r w:rsidR="00F92ABA">
          <w:rPr>
            <w:noProof/>
            <w:webHidden/>
          </w:rPr>
          <w:fldChar w:fldCharType="end"/>
        </w:r>
      </w:hyperlink>
    </w:p>
    <w:p w14:paraId="0D9F6F78" w14:textId="3F5F9493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48" w:history="1">
        <w:r w:rsidR="00F92ABA" w:rsidRPr="00080A33">
          <w:rPr>
            <w:rStyle w:val="ac"/>
            <w:noProof/>
          </w:rPr>
          <w:t>3.2.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登录响应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48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4</w:t>
        </w:r>
        <w:r w:rsidR="00F92ABA">
          <w:rPr>
            <w:noProof/>
            <w:webHidden/>
          </w:rPr>
          <w:fldChar w:fldCharType="end"/>
        </w:r>
      </w:hyperlink>
    </w:p>
    <w:p w14:paraId="38840299" w14:textId="1B6E9900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49" w:history="1">
        <w:r w:rsidR="00F92ABA" w:rsidRPr="00080A33">
          <w:rPr>
            <w:rStyle w:val="ac"/>
            <w:noProof/>
          </w:rPr>
          <w:t>3.2.3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登出请求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49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5</w:t>
        </w:r>
        <w:r w:rsidR="00F92ABA">
          <w:rPr>
            <w:noProof/>
            <w:webHidden/>
          </w:rPr>
          <w:fldChar w:fldCharType="end"/>
        </w:r>
      </w:hyperlink>
    </w:p>
    <w:p w14:paraId="3B64744F" w14:textId="5B9B98B9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50" w:history="1">
        <w:r w:rsidR="00F92ABA" w:rsidRPr="00080A33">
          <w:rPr>
            <w:rStyle w:val="ac"/>
            <w:noProof/>
          </w:rPr>
          <w:t>3.2.4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登出响应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50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5</w:t>
        </w:r>
        <w:r w:rsidR="00F92ABA">
          <w:rPr>
            <w:noProof/>
            <w:webHidden/>
          </w:rPr>
          <w:fldChar w:fldCharType="end"/>
        </w:r>
      </w:hyperlink>
    </w:p>
    <w:p w14:paraId="17CED48B" w14:textId="506F3A31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51" w:history="1">
        <w:r w:rsidR="00F92ABA" w:rsidRPr="00080A33">
          <w:rPr>
            <w:rStyle w:val="ac"/>
            <w:noProof/>
          </w:rPr>
          <w:t>3.2.5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配置更新请求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51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5</w:t>
        </w:r>
        <w:r w:rsidR="00F92ABA">
          <w:rPr>
            <w:noProof/>
            <w:webHidden/>
          </w:rPr>
          <w:fldChar w:fldCharType="end"/>
        </w:r>
      </w:hyperlink>
    </w:p>
    <w:p w14:paraId="74BC83CD" w14:textId="0F114A83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52" w:history="1">
        <w:r w:rsidR="00F92ABA" w:rsidRPr="00080A33">
          <w:rPr>
            <w:rStyle w:val="ac"/>
            <w:noProof/>
          </w:rPr>
          <w:t>3.2.6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配置更新响应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52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6</w:t>
        </w:r>
        <w:r w:rsidR="00F92ABA">
          <w:rPr>
            <w:noProof/>
            <w:webHidden/>
          </w:rPr>
          <w:fldChar w:fldCharType="end"/>
        </w:r>
      </w:hyperlink>
    </w:p>
    <w:p w14:paraId="7F194F39" w14:textId="6A1A9875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53" w:history="1">
        <w:r w:rsidR="00F92ABA" w:rsidRPr="00080A33">
          <w:rPr>
            <w:rStyle w:val="ac"/>
            <w:noProof/>
          </w:rPr>
          <w:t>3.2.7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配置数据下发请求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53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6</w:t>
        </w:r>
        <w:r w:rsidR="00F92ABA">
          <w:rPr>
            <w:noProof/>
            <w:webHidden/>
          </w:rPr>
          <w:fldChar w:fldCharType="end"/>
        </w:r>
      </w:hyperlink>
    </w:p>
    <w:p w14:paraId="09013260" w14:textId="4F56BD84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54" w:history="1">
        <w:r w:rsidR="00F92ABA" w:rsidRPr="00080A33">
          <w:rPr>
            <w:rStyle w:val="ac"/>
            <w:noProof/>
          </w:rPr>
          <w:t>3.2.8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配置数据下发响应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54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7</w:t>
        </w:r>
        <w:r w:rsidR="00F92ABA">
          <w:rPr>
            <w:noProof/>
            <w:webHidden/>
          </w:rPr>
          <w:fldChar w:fldCharType="end"/>
        </w:r>
      </w:hyperlink>
    </w:p>
    <w:p w14:paraId="0DF63950" w14:textId="305E0C6B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55" w:history="1">
        <w:r w:rsidR="00F92ABA" w:rsidRPr="00080A33">
          <w:rPr>
            <w:rStyle w:val="ac"/>
            <w:noProof/>
          </w:rPr>
          <w:t>3.2.9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配置更新通知请求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55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7</w:t>
        </w:r>
        <w:r w:rsidR="00F92ABA">
          <w:rPr>
            <w:noProof/>
            <w:webHidden/>
          </w:rPr>
          <w:fldChar w:fldCharType="end"/>
        </w:r>
      </w:hyperlink>
    </w:p>
    <w:p w14:paraId="3A015A86" w14:textId="306EA99A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56" w:history="1">
        <w:r w:rsidR="00F92ABA" w:rsidRPr="00080A33">
          <w:rPr>
            <w:rStyle w:val="ac"/>
            <w:noProof/>
          </w:rPr>
          <w:t>3.2.10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配置更新通知响应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56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8</w:t>
        </w:r>
        <w:r w:rsidR="00F92ABA">
          <w:rPr>
            <w:noProof/>
            <w:webHidden/>
          </w:rPr>
          <w:fldChar w:fldCharType="end"/>
        </w:r>
      </w:hyperlink>
    </w:p>
    <w:p w14:paraId="60FAA3D0" w14:textId="06FD28C3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57" w:history="1">
        <w:r w:rsidR="00F92ABA" w:rsidRPr="00080A33">
          <w:rPr>
            <w:rStyle w:val="ac"/>
            <w:noProof/>
          </w:rPr>
          <w:t>3.2.1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事件上报请求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57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8</w:t>
        </w:r>
        <w:r w:rsidR="00F92ABA">
          <w:rPr>
            <w:noProof/>
            <w:webHidden/>
          </w:rPr>
          <w:fldChar w:fldCharType="end"/>
        </w:r>
      </w:hyperlink>
    </w:p>
    <w:p w14:paraId="0A6B5A4D" w14:textId="704E03FE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58" w:history="1">
        <w:r w:rsidR="00F92ABA" w:rsidRPr="00080A33">
          <w:rPr>
            <w:rStyle w:val="ac"/>
            <w:noProof/>
          </w:rPr>
          <w:t>3.2.1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事件上报响应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58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8</w:t>
        </w:r>
        <w:r w:rsidR="00F92ABA">
          <w:rPr>
            <w:noProof/>
            <w:webHidden/>
          </w:rPr>
          <w:fldChar w:fldCharType="end"/>
        </w:r>
      </w:hyperlink>
    </w:p>
    <w:p w14:paraId="5373F97D" w14:textId="59222BC9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59" w:history="1">
        <w:r w:rsidR="00F92ABA" w:rsidRPr="00080A33">
          <w:rPr>
            <w:rStyle w:val="ac"/>
            <w:noProof/>
          </w:rPr>
          <w:t>3.2.13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告警请求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59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9</w:t>
        </w:r>
        <w:r w:rsidR="00F92ABA">
          <w:rPr>
            <w:noProof/>
            <w:webHidden/>
          </w:rPr>
          <w:fldChar w:fldCharType="end"/>
        </w:r>
      </w:hyperlink>
    </w:p>
    <w:p w14:paraId="23370F1F" w14:textId="5248270A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60" w:history="1">
        <w:r w:rsidR="00F92ABA" w:rsidRPr="00080A33">
          <w:rPr>
            <w:rStyle w:val="ac"/>
            <w:noProof/>
          </w:rPr>
          <w:t>3.2.14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告警响应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60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29</w:t>
        </w:r>
        <w:r w:rsidR="00F92ABA">
          <w:rPr>
            <w:noProof/>
            <w:webHidden/>
          </w:rPr>
          <w:fldChar w:fldCharType="end"/>
        </w:r>
      </w:hyperlink>
    </w:p>
    <w:p w14:paraId="124BE285" w14:textId="59FBCBFB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61" w:history="1">
        <w:r w:rsidR="00F92ABA" w:rsidRPr="00080A33">
          <w:rPr>
            <w:rStyle w:val="ac"/>
            <w:noProof/>
          </w:rPr>
          <w:t>3.2.15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告警消除请求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61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0</w:t>
        </w:r>
        <w:r w:rsidR="00F92ABA">
          <w:rPr>
            <w:noProof/>
            <w:webHidden/>
          </w:rPr>
          <w:fldChar w:fldCharType="end"/>
        </w:r>
      </w:hyperlink>
    </w:p>
    <w:p w14:paraId="043DBC05" w14:textId="4570A493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62" w:history="1">
        <w:r w:rsidR="00F92ABA" w:rsidRPr="00080A33">
          <w:rPr>
            <w:rStyle w:val="ac"/>
            <w:noProof/>
          </w:rPr>
          <w:t>3.2.16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告警消除响应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62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0</w:t>
        </w:r>
        <w:r w:rsidR="00F92ABA">
          <w:rPr>
            <w:noProof/>
            <w:webHidden/>
          </w:rPr>
          <w:fldChar w:fldCharType="end"/>
        </w:r>
      </w:hyperlink>
    </w:p>
    <w:p w14:paraId="4F62CC08" w14:textId="4B4044AD" w:rsidR="00F92ABA" w:rsidRDefault="00FF502A">
      <w:pPr>
        <w:pStyle w:val="TOC3"/>
        <w:tabs>
          <w:tab w:val="left" w:pos="177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63" w:history="1">
        <w:r w:rsidR="00F92ABA" w:rsidRPr="00080A33">
          <w:rPr>
            <w:rStyle w:val="ac"/>
            <w:noProof/>
          </w:rPr>
          <w:t>3.2.17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GPS上报请求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63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0</w:t>
        </w:r>
        <w:r w:rsidR="00F92ABA">
          <w:rPr>
            <w:noProof/>
            <w:webHidden/>
          </w:rPr>
          <w:fldChar w:fldCharType="end"/>
        </w:r>
      </w:hyperlink>
    </w:p>
    <w:p w14:paraId="1C3A1BEF" w14:textId="20D73CE6" w:rsidR="00F92ABA" w:rsidRDefault="00FF502A">
      <w:pPr>
        <w:pStyle w:val="TOC3"/>
        <w:tabs>
          <w:tab w:val="left" w:pos="177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64" w:history="1">
        <w:r w:rsidR="00F92ABA" w:rsidRPr="00080A33">
          <w:rPr>
            <w:rStyle w:val="ac"/>
            <w:noProof/>
          </w:rPr>
          <w:t>3.2.18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GPS上报响应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64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1</w:t>
        </w:r>
        <w:r w:rsidR="00F92ABA">
          <w:rPr>
            <w:noProof/>
            <w:webHidden/>
          </w:rPr>
          <w:fldChar w:fldCharType="end"/>
        </w:r>
      </w:hyperlink>
    </w:p>
    <w:p w14:paraId="7C4E6F2C" w14:textId="28ACCF8C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65" w:history="1">
        <w:r w:rsidR="00F92ABA" w:rsidRPr="00080A33">
          <w:rPr>
            <w:rStyle w:val="ac"/>
            <w:noProof/>
          </w:rPr>
          <w:t>3.2.19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状态上报请求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65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1</w:t>
        </w:r>
        <w:r w:rsidR="00F92ABA">
          <w:rPr>
            <w:noProof/>
            <w:webHidden/>
          </w:rPr>
          <w:fldChar w:fldCharType="end"/>
        </w:r>
      </w:hyperlink>
    </w:p>
    <w:p w14:paraId="680BD288" w14:textId="036B5B51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66" w:history="1">
        <w:r w:rsidR="00F92ABA" w:rsidRPr="00080A33">
          <w:rPr>
            <w:rStyle w:val="ac"/>
            <w:noProof/>
          </w:rPr>
          <w:t>3.2.20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状态上报响应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66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2</w:t>
        </w:r>
        <w:r w:rsidR="00F92ABA">
          <w:rPr>
            <w:noProof/>
            <w:webHidden/>
          </w:rPr>
          <w:fldChar w:fldCharType="end"/>
        </w:r>
      </w:hyperlink>
    </w:p>
    <w:p w14:paraId="2898ACCF" w14:textId="7B497BA8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67" w:history="1">
        <w:r w:rsidR="00F92ABA" w:rsidRPr="00080A33">
          <w:rPr>
            <w:rStyle w:val="ac"/>
            <w:noProof/>
          </w:rPr>
          <w:t>3.2.2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上传文件请求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67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2</w:t>
        </w:r>
        <w:r w:rsidR="00F92ABA">
          <w:rPr>
            <w:noProof/>
            <w:webHidden/>
          </w:rPr>
          <w:fldChar w:fldCharType="end"/>
        </w:r>
      </w:hyperlink>
    </w:p>
    <w:p w14:paraId="042A4F47" w14:textId="73C042DB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68" w:history="1">
        <w:r w:rsidR="00F92ABA" w:rsidRPr="00080A33">
          <w:rPr>
            <w:rStyle w:val="ac"/>
            <w:noProof/>
          </w:rPr>
          <w:t>3.2.2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上传文件请求响应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68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3</w:t>
        </w:r>
        <w:r w:rsidR="00F92ABA">
          <w:rPr>
            <w:noProof/>
            <w:webHidden/>
          </w:rPr>
          <w:fldChar w:fldCharType="end"/>
        </w:r>
      </w:hyperlink>
    </w:p>
    <w:p w14:paraId="6630149B" w14:textId="3B3E71D8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69" w:history="1">
        <w:r w:rsidR="00F92ABA" w:rsidRPr="00080A33">
          <w:rPr>
            <w:rStyle w:val="ac"/>
            <w:noProof/>
          </w:rPr>
          <w:t>3.2.23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文件数据上传请求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69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3</w:t>
        </w:r>
        <w:r w:rsidR="00F92ABA">
          <w:rPr>
            <w:noProof/>
            <w:webHidden/>
          </w:rPr>
          <w:fldChar w:fldCharType="end"/>
        </w:r>
      </w:hyperlink>
    </w:p>
    <w:p w14:paraId="5D9378E4" w14:textId="2D2101B5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70" w:history="1">
        <w:r w:rsidR="00F92ABA" w:rsidRPr="00080A33">
          <w:rPr>
            <w:rStyle w:val="ac"/>
            <w:noProof/>
          </w:rPr>
          <w:t>3.2.24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文件数据上传响应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70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4</w:t>
        </w:r>
        <w:r w:rsidR="00F92ABA">
          <w:rPr>
            <w:noProof/>
            <w:webHidden/>
          </w:rPr>
          <w:fldChar w:fldCharType="end"/>
        </w:r>
      </w:hyperlink>
    </w:p>
    <w:p w14:paraId="7D91A2F5" w14:textId="49DE183B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71" w:history="1">
        <w:r w:rsidR="00F92ABA" w:rsidRPr="00080A33">
          <w:rPr>
            <w:rStyle w:val="ac"/>
            <w:noProof/>
          </w:rPr>
          <w:t>3.2.25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文件上传结束请求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71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4</w:t>
        </w:r>
        <w:r w:rsidR="00F92ABA">
          <w:rPr>
            <w:noProof/>
            <w:webHidden/>
          </w:rPr>
          <w:fldChar w:fldCharType="end"/>
        </w:r>
      </w:hyperlink>
    </w:p>
    <w:p w14:paraId="572592EE" w14:textId="61310922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72" w:history="1">
        <w:r w:rsidR="00F92ABA" w:rsidRPr="00080A33">
          <w:rPr>
            <w:rStyle w:val="ac"/>
            <w:noProof/>
          </w:rPr>
          <w:t>3.2.26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上传文件结束响应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72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5</w:t>
        </w:r>
        <w:r w:rsidR="00F92ABA">
          <w:rPr>
            <w:noProof/>
            <w:webHidden/>
          </w:rPr>
          <w:fldChar w:fldCharType="end"/>
        </w:r>
      </w:hyperlink>
    </w:p>
    <w:p w14:paraId="57828D1A" w14:textId="1522F50A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73" w:history="1">
        <w:r w:rsidR="00F92ABA" w:rsidRPr="00080A33">
          <w:rPr>
            <w:rStyle w:val="ac"/>
            <w:noProof/>
          </w:rPr>
          <w:t>3.2.27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查询文件数据请求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73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5</w:t>
        </w:r>
        <w:r w:rsidR="00F92ABA">
          <w:rPr>
            <w:noProof/>
            <w:webHidden/>
          </w:rPr>
          <w:fldChar w:fldCharType="end"/>
        </w:r>
      </w:hyperlink>
    </w:p>
    <w:p w14:paraId="466BF3B7" w14:textId="61CA19D0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74" w:history="1">
        <w:r w:rsidR="00F92ABA" w:rsidRPr="00080A33">
          <w:rPr>
            <w:rStyle w:val="ac"/>
            <w:noProof/>
          </w:rPr>
          <w:t>3.2.28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查询文件数据响应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74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6</w:t>
        </w:r>
        <w:r w:rsidR="00F92ABA">
          <w:rPr>
            <w:noProof/>
            <w:webHidden/>
          </w:rPr>
          <w:fldChar w:fldCharType="end"/>
        </w:r>
      </w:hyperlink>
    </w:p>
    <w:p w14:paraId="36718215" w14:textId="63E6E568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75" w:history="1">
        <w:r w:rsidR="00F92ABA" w:rsidRPr="00080A33">
          <w:rPr>
            <w:rStyle w:val="ac"/>
            <w:noProof/>
          </w:rPr>
          <w:t>3.2.29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重启终端请求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75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6</w:t>
        </w:r>
        <w:r w:rsidR="00F92ABA">
          <w:rPr>
            <w:noProof/>
            <w:webHidden/>
          </w:rPr>
          <w:fldChar w:fldCharType="end"/>
        </w:r>
      </w:hyperlink>
    </w:p>
    <w:p w14:paraId="3B9827DC" w14:textId="1869009F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76" w:history="1">
        <w:r w:rsidR="00F92ABA" w:rsidRPr="00080A33">
          <w:rPr>
            <w:rStyle w:val="ac"/>
            <w:noProof/>
          </w:rPr>
          <w:t>3.2.30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重启终端响应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76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6</w:t>
        </w:r>
        <w:r w:rsidR="00F92ABA">
          <w:rPr>
            <w:noProof/>
            <w:webHidden/>
          </w:rPr>
          <w:fldChar w:fldCharType="end"/>
        </w:r>
      </w:hyperlink>
    </w:p>
    <w:p w14:paraId="573E00A8" w14:textId="6E747718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77" w:history="1">
        <w:r w:rsidR="00F92ABA" w:rsidRPr="00080A33">
          <w:rPr>
            <w:rStyle w:val="ac"/>
            <w:noProof/>
          </w:rPr>
          <w:t>3.2.3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模块配置上报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77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7</w:t>
        </w:r>
        <w:r w:rsidR="00F92ABA">
          <w:rPr>
            <w:noProof/>
            <w:webHidden/>
          </w:rPr>
          <w:fldChar w:fldCharType="end"/>
        </w:r>
      </w:hyperlink>
    </w:p>
    <w:p w14:paraId="00AC0FCA" w14:textId="7FE441E2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78" w:history="1">
        <w:r w:rsidR="00F92ABA" w:rsidRPr="00080A33">
          <w:rPr>
            <w:rStyle w:val="ac"/>
            <w:noProof/>
          </w:rPr>
          <w:t>3.2.3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模块配置上报响应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78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8</w:t>
        </w:r>
        <w:r w:rsidR="00F92ABA">
          <w:rPr>
            <w:noProof/>
            <w:webHidden/>
          </w:rPr>
          <w:fldChar w:fldCharType="end"/>
        </w:r>
      </w:hyperlink>
    </w:p>
    <w:p w14:paraId="63E67B4B" w14:textId="06973223" w:rsidR="00F92ABA" w:rsidRDefault="00FF502A">
      <w:pPr>
        <w:pStyle w:val="TOC2"/>
        <w:tabs>
          <w:tab w:val="left" w:pos="105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79" w:history="1">
        <w:r w:rsidR="00F92ABA" w:rsidRPr="00080A33">
          <w:rPr>
            <w:rStyle w:val="ac"/>
            <w:noProof/>
          </w:rPr>
          <w:t>3.3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Protocolbuf消息定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79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8</w:t>
        </w:r>
        <w:r w:rsidR="00F92ABA">
          <w:rPr>
            <w:noProof/>
            <w:webHidden/>
          </w:rPr>
          <w:fldChar w:fldCharType="end"/>
        </w:r>
      </w:hyperlink>
    </w:p>
    <w:p w14:paraId="1C14CDF5" w14:textId="4DF29125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80" w:history="1">
        <w:r w:rsidR="00F92ABA" w:rsidRPr="00080A33">
          <w:rPr>
            <w:rStyle w:val="ac"/>
            <w:noProof/>
          </w:rPr>
          <w:t>3.3.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语法要求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80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8</w:t>
        </w:r>
        <w:r w:rsidR="00F92ABA">
          <w:rPr>
            <w:noProof/>
            <w:webHidden/>
          </w:rPr>
          <w:fldChar w:fldCharType="end"/>
        </w:r>
      </w:hyperlink>
    </w:p>
    <w:p w14:paraId="652DE98C" w14:textId="7C67BEF6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81" w:history="1">
        <w:r w:rsidR="00F92ABA" w:rsidRPr="00080A33">
          <w:rPr>
            <w:rStyle w:val="ac"/>
            <w:noProof/>
          </w:rPr>
          <w:t>3.3.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消息正反序列化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81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8</w:t>
        </w:r>
        <w:r w:rsidR="00F92ABA">
          <w:rPr>
            <w:noProof/>
            <w:webHidden/>
          </w:rPr>
          <w:fldChar w:fldCharType="end"/>
        </w:r>
      </w:hyperlink>
    </w:p>
    <w:p w14:paraId="2D658CE2" w14:textId="5208E25E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82" w:history="1">
        <w:r w:rsidR="00F92ABA" w:rsidRPr="00080A33">
          <w:rPr>
            <w:rStyle w:val="ac"/>
            <w:noProof/>
          </w:rPr>
          <w:t>3.3.3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消息类型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82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9</w:t>
        </w:r>
        <w:r w:rsidR="00F92ABA">
          <w:rPr>
            <w:noProof/>
            <w:webHidden/>
          </w:rPr>
          <w:fldChar w:fldCharType="end"/>
        </w:r>
      </w:hyperlink>
    </w:p>
    <w:p w14:paraId="2BDA7898" w14:textId="7393F7F6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83" w:history="1">
        <w:r w:rsidR="00F92ABA" w:rsidRPr="00080A33">
          <w:rPr>
            <w:rStyle w:val="ac"/>
            <w:noProof/>
          </w:rPr>
          <w:t>3.3.4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消息ID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83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39</w:t>
        </w:r>
        <w:r w:rsidR="00F92ABA">
          <w:rPr>
            <w:noProof/>
            <w:webHidden/>
          </w:rPr>
          <w:fldChar w:fldCharType="end"/>
        </w:r>
      </w:hyperlink>
    </w:p>
    <w:p w14:paraId="7751256C" w14:textId="4B3D4C81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84" w:history="1">
        <w:r w:rsidR="00F92ABA" w:rsidRPr="00080A33">
          <w:rPr>
            <w:rStyle w:val="ac"/>
            <w:noProof/>
          </w:rPr>
          <w:t>3.3.5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消息定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84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40</w:t>
        </w:r>
        <w:r w:rsidR="00F92ABA">
          <w:rPr>
            <w:noProof/>
            <w:webHidden/>
          </w:rPr>
          <w:fldChar w:fldCharType="end"/>
        </w:r>
      </w:hyperlink>
    </w:p>
    <w:p w14:paraId="7F15A800" w14:textId="1DA2A4D7" w:rsidR="00F92ABA" w:rsidRDefault="00FF502A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85" w:history="1">
        <w:r w:rsidR="00F92ABA" w:rsidRPr="00080A33">
          <w:rPr>
            <w:rStyle w:val="ac"/>
            <w:noProof/>
          </w:rPr>
          <w:t>3.4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常量定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85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58</w:t>
        </w:r>
        <w:r w:rsidR="00F92ABA">
          <w:rPr>
            <w:noProof/>
            <w:webHidden/>
          </w:rPr>
          <w:fldChar w:fldCharType="end"/>
        </w:r>
      </w:hyperlink>
    </w:p>
    <w:p w14:paraId="7CDB0D4B" w14:textId="67AB5A62" w:rsidR="00F92ABA" w:rsidRDefault="00FF502A">
      <w:pPr>
        <w:pStyle w:val="TOC3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86" w:history="1">
        <w:r w:rsidR="00F92ABA" w:rsidRPr="00080A33">
          <w:rPr>
            <w:rStyle w:val="ac"/>
            <w:noProof/>
          </w:rPr>
          <w:t>3.4.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CmdErrorCode定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86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58</w:t>
        </w:r>
        <w:r w:rsidR="00F92ABA">
          <w:rPr>
            <w:noProof/>
            <w:webHidden/>
          </w:rPr>
          <w:fldChar w:fldCharType="end"/>
        </w:r>
      </w:hyperlink>
    </w:p>
    <w:p w14:paraId="7A99FBD7" w14:textId="29B6CC90" w:rsidR="00F92ABA" w:rsidRDefault="00FF502A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87" w:history="1">
        <w:r w:rsidR="00F92ABA" w:rsidRPr="00080A33">
          <w:rPr>
            <w:rStyle w:val="ac"/>
            <w:noProof/>
          </w:rPr>
          <w:t>4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流程定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87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60</w:t>
        </w:r>
        <w:r w:rsidR="00F92ABA">
          <w:rPr>
            <w:noProof/>
            <w:webHidden/>
          </w:rPr>
          <w:fldChar w:fldCharType="end"/>
        </w:r>
      </w:hyperlink>
    </w:p>
    <w:p w14:paraId="005F6238" w14:textId="363EFDEC" w:rsidR="00F92ABA" w:rsidRDefault="00FF502A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88" w:history="1">
        <w:r w:rsidR="00F92ABA" w:rsidRPr="00080A33">
          <w:rPr>
            <w:rStyle w:val="ac"/>
            <w:noProof/>
          </w:rPr>
          <w:t>4.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接口库调用流程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88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60</w:t>
        </w:r>
        <w:r w:rsidR="00F92ABA">
          <w:rPr>
            <w:noProof/>
            <w:webHidden/>
          </w:rPr>
          <w:fldChar w:fldCharType="end"/>
        </w:r>
      </w:hyperlink>
    </w:p>
    <w:p w14:paraId="66479C3D" w14:textId="37A9D5E9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89" w:history="1">
        <w:r w:rsidR="00F92ABA" w:rsidRPr="00080A33">
          <w:rPr>
            <w:rStyle w:val="ac"/>
            <w:noProof/>
          </w:rPr>
          <w:t>4.1.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初始化及释放流程：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89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60</w:t>
        </w:r>
        <w:r w:rsidR="00F92ABA">
          <w:rPr>
            <w:noProof/>
            <w:webHidden/>
          </w:rPr>
          <w:fldChar w:fldCharType="end"/>
        </w:r>
      </w:hyperlink>
    </w:p>
    <w:p w14:paraId="6441BC35" w14:textId="2838E81E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90" w:history="1">
        <w:r w:rsidR="00F92ABA" w:rsidRPr="00080A33">
          <w:rPr>
            <w:rStyle w:val="ac"/>
            <w:noProof/>
          </w:rPr>
          <w:t>4.1.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客户端的发送与接收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90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61</w:t>
        </w:r>
        <w:r w:rsidR="00F92ABA">
          <w:rPr>
            <w:noProof/>
            <w:webHidden/>
          </w:rPr>
          <w:fldChar w:fldCharType="end"/>
        </w:r>
      </w:hyperlink>
    </w:p>
    <w:p w14:paraId="48DE22A2" w14:textId="22CF1125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91" w:history="1">
        <w:r w:rsidR="00F92ABA" w:rsidRPr="00080A33">
          <w:rPr>
            <w:rStyle w:val="ac"/>
            <w:noProof/>
          </w:rPr>
          <w:t>4.1.3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远程管理单元的发送与接收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91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63</w:t>
        </w:r>
        <w:r w:rsidR="00F92ABA">
          <w:rPr>
            <w:noProof/>
            <w:webHidden/>
          </w:rPr>
          <w:fldChar w:fldCharType="end"/>
        </w:r>
      </w:hyperlink>
    </w:p>
    <w:p w14:paraId="0CE3717A" w14:textId="3718546E" w:rsidR="00F92ABA" w:rsidRDefault="00FF502A">
      <w:pPr>
        <w:pStyle w:val="TOC2"/>
        <w:tabs>
          <w:tab w:val="left" w:pos="1260"/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92" w:history="1">
        <w:r w:rsidR="00F92ABA" w:rsidRPr="00080A33">
          <w:rPr>
            <w:rStyle w:val="ac"/>
            <w:noProof/>
          </w:rPr>
          <w:t>4.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业务功能流程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92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64</w:t>
        </w:r>
        <w:r w:rsidR="00F92ABA">
          <w:rPr>
            <w:noProof/>
            <w:webHidden/>
          </w:rPr>
          <w:fldChar w:fldCharType="end"/>
        </w:r>
      </w:hyperlink>
    </w:p>
    <w:p w14:paraId="0C8519E2" w14:textId="372F20AA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93" w:history="1">
        <w:r w:rsidR="00F92ABA" w:rsidRPr="00080A33">
          <w:rPr>
            <w:rStyle w:val="ac"/>
            <w:noProof/>
          </w:rPr>
          <w:t>4.2.1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登入登出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93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64</w:t>
        </w:r>
        <w:r w:rsidR="00F92ABA">
          <w:rPr>
            <w:noProof/>
            <w:webHidden/>
          </w:rPr>
          <w:fldChar w:fldCharType="end"/>
        </w:r>
      </w:hyperlink>
    </w:p>
    <w:p w14:paraId="693EAE4B" w14:textId="276A6F1A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94" w:history="1">
        <w:r w:rsidR="00F92ABA" w:rsidRPr="00080A33">
          <w:rPr>
            <w:rStyle w:val="ac"/>
            <w:noProof/>
          </w:rPr>
          <w:t>4.2.2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配置更新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94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65</w:t>
        </w:r>
        <w:r w:rsidR="00F92ABA">
          <w:rPr>
            <w:noProof/>
            <w:webHidden/>
          </w:rPr>
          <w:fldChar w:fldCharType="end"/>
        </w:r>
      </w:hyperlink>
    </w:p>
    <w:p w14:paraId="24B1601E" w14:textId="6971F09F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95" w:history="1">
        <w:r w:rsidR="00F92ABA" w:rsidRPr="00080A33">
          <w:rPr>
            <w:rStyle w:val="ac"/>
            <w:noProof/>
          </w:rPr>
          <w:t>4.2.3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事件上报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95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66</w:t>
        </w:r>
        <w:r w:rsidR="00F92ABA">
          <w:rPr>
            <w:noProof/>
            <w:webHidden/>
          </w:rPr>
          <w:fldChar w:fldCharType="end"/>
        </w:r>
      </w:hyperlink>
    </w:p>
    <w:p w14:paraId="43C135D1" w14:textId="3825173E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96" w:history="1">
        <w:r w:rsidR="00F92ABA" w:rsidRPr="00080A33">
          <w:rPr>
            <w:rStyle w:val="ac"/>
            <w:noProof/>
          </w:rPr>
          <w:t>4.2.4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告警消警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96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67</w:t>
        </w:r>
        <w:r w:rsidR="00F92ABA">
          <w:rPr>
            <w:noProof/>
            <w:webHidden/>
          </w:rPr>
          <w:fldChar w:fldCharType="end"/>
        </w:r>
      </w:hyperlink>
    </w:p>
    <w:p w14:paraId="663A6160" w14:textId="38002D6A" w:rsidR="00F92ABA" w:rsidRDefault="00FF502A">
      <w:pPr>
        <w:pStyle w:val="TOC3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97" w:history="1">
        <w:r w:rsidR="00F92ABA" w:rsidRPr="00080A33">
          <w:rPr>
            <w:rStyle w:val="ac"/>
            <w:noProof/>
          </w:rPr>
          <w:t>4.2.5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GPS上报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97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68</w:t>
        </w:r>
        <w:r w:rsidR="00F92ABA">
          <w:rPr>
            <w:noProof/>
            <w:webHidden/>
          </w:rPr>
          <w:fldChar w:fldCharType="end"/>
        </w:r>
      </w:hyperlink>
    </w:p>
    <w:p w14:paraId="68B68088" w14:textId="18EDA457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98" w:history="1">
        <w:r w:rsidR="00F92ABA" w:rsidRPr="00080A33">
          <w:rPr>
            <w:rStyle w:val="ac"/>
            <w:noProof/>
          </w:rPr>
          <w:t>4.2.6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状态上报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98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68</w:t>
        </w:r>
        <w:r w:rsidR="00F92ABA">
          <w:rPr>
            <w:noProof/>
            <w:webHidden/>
          </w:rPr>
          <w:fldChar w:fldCharType="end"/>
        </w:r>
      </w:hyperlink>
    </w:p>
    <w:p w14:paraId="3C6DC762" w14:textId="77AB7EE0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499" w:history="1">
        <w:r w:rsidR="00F92ABA" w:rsidRPr="00080A33">
          <w:rPr>
            <w:rStyle w:val="ac"/>
            <w:noProof/>
          </w:rPr>
          <w:t>4.2.7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上传测试数据文件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499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69</w:t>
        </w:r>
        <w:r w:rsidR="00F92ABA">
          <w:rPr>
            <w:noProof/>
            <w:webHidden/>
          </w:rPr>
          <w:fldChar w:fldCharType="end"/>
        </w:r>
      </w:hyperlink>
    </w:p>
    <w:p w14:paraId="5A86DC9B" w14:textId="2160A27E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500" w:history="1">
        <w:r w:rsidR="00F92ABA" w:rsidRPr="00080A33">
          <w:rPr>
            <w:rStyle w:val="ac"/>
            <w:noProof/>
          </w:rPr>
          <w:t>4.2.8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查询测试文件数据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500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70</w:t>
        </w:r>
        <w:r w:rsidR="00F92ABA">
          <w:rPr>
            <w:noProof/>
            <w:webHidden/>
          </w:rPr>
          <w:fldChar w:fldCharType="end"/>
        </w:r>
      </w:hyperlink>
    </w:p>
    <w:p w14:paraId="02CA16A1" w14:textId="78450017" w:rsidR="00F92ABA" w:rsidRDefault="00FF502A">
      <w:pPr>
        <w:pStyle w:val="TOC3"/>
        <w:tabs>
          <w:tab w:val="left" w:pos="171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501" w:history="1">
        <w:r w:rsidR="00F92ABA" w:rsidRPr="00080A33">
          <w:rPr>
            <w:rStyle w:val="ac"/>
            <w:noProof/>
          </w:rPr>
          <w:t>4.2.9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重启终端（废弃）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501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71</w:t>
        </w:r>
        <w:r w:rsidR="00F92ABA">
          <w:rPr>
            <w:noProof/>
            <w:webHidden/>
          </w:rPr>
          <w:fldChar w:fldCharType="end"/>
        </w:r>
      </w:hyperlink>
    </w:p>
    <w:p w14:paraId="1DD2DCAE" w14:textId="2BF14D41" w:rsidR="00F92ABA" w:rsidRDefault="00FF502A">
      <w:pPr>
        <w:pStyle w:val="TOC3"/>
        <w:tabs>
          <w:tab w:val="left" w:pos="183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502" w:history="1">
        <w:r w:rsidR="00F92ABA" w:rsidRPr="00080A33">
          <w:rPr>
            <w:rStyle w:val="ac"/>
            <w:noProof/>
          </w:rPr>
          <w:t>4.2.10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模块配置上报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502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72</w:t>
        </w:r>
        <w:r w:rsidR="00F92ABA">
          <w:rPr>
            <w:noProof/>
            <w:webHidden/>
          </w:rPr>
          <w:fldChar w:fldCharType="end"/>
        </w:r>
      </w:hyperlink>
    </w:p>
    <w:p w14:paraId="3D68CFE9" w14:textId="30A946E1" w:rsidR="00F92ABA" w:rsidRDefault="00FF502A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68014503" w:history="1">
        <w:r w:rsidR="00F92ABA" w:rsidRPr="00080A33">
          <w:rPr>
            <w:rStyle w:val="ac"/>
            <w:noProof/>
          </w:rPr>
          <w:t>5</w:t>
        </w:r>
        <w:r w:rsidR="00F92ABA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F92ABA" w:rsidRPr="00080A33">
          <w:rPr>
            <w:rStyle w:val="ac"/>
            <w:noProof/>
          </w:rPr>
          <w:t>裁剪说明</w:t>
        </w:r>
        <w:r w:rsidR="00F92ABA">
          <w:rPr>
            <w:noProof/>
            <w:webHidden/>
          </w:rPr>
          <w:tab/>
        </w:r>
        <w:r w:rsidR="00F92ABA">
          <w:rPr>
            <w:noProof/>
            <w:webHidden/>
          </w:rPr>
          <w:fldChar w:fldCharType="begin"/>
        </w:r>
        <w:r w:rsidR="00F92ABA">
          <w:rPr>
            <w:noProof/>
            <w:webHidden/>
          </w:rPr>
          <w:instrText xml:space="preserve"> PAGEREF _Toc68014503 \h </w:instrText>
        </w:r>
        <w:r w:rsidR="00F92ABA">
          <w:rPr>
            <w:noProof/>
            <w:webHidden/>
          </w:rPr>
        </w:r>
        <w:r w:rsidR="00F92ABA">
          <w:rPr>
            <w:noProof/>
            <w:webHidden/>
          </w:rPr>
          <w:fldChar w:fldCharType="separate"/>
        </w:r>
        <w:r w:rsidR="00F92ABA">
          <w:rPr>
            <w:noProof/>
            <w:webHidden/>
          </w:rPr>
          <w:t>72</w:t>
        </w:r>
        <w:r w:rsidR="00F92ABA">
          <w:rPr>
            <w:noProof/>
            <w:webHidden/>
          </w:rPr>
          <w:fldChar w:fldCharType="end"/>
        </w:r>
      </w:hyperlink>
    </w:p>
    <w:p w14:paraId="787BCAB6" w14:textId="78FD002C" w:rsidR="00181108" w:rsidRDefault="00181108" w:rsidP="00181108">
      <w:pPr>
        <w:rPr>
          <w:rStyle w:val="ac"/>
        </w:rPr>
        <w:sectPr w:rsidR="00181108" w:rsidSect="00B51D33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rStyle w:val="ac"/>
        </w:rPr>
        <w:fldChar w:fldCharType="end"/>
      </w:r>
    </w:p>
    <w:p w14:paraId="401CA639" w14:textId="5287BA52" w:rsidR="00181108" w:rsidRDefault="00181108" w:rsidP="00181108">
      <w:pPr>
        <w:pStyle w:val="Section1"/>
        <w:tabs>
          <w:tab w:val="clear" w:pos="360"/>
          <w:tab w:val="left" w:pos="432"/>
        </w:tabs>
        <w:ind w:left="432" w:hanging="432"/>
      </w:pPr>
      <w:bookmarkStart w:id="0" w:name="_Toc68014423"/>
      <w:r>
        <w:rPr>
          <w:rFonts w:hint="eastAsia"/>
        </w:rPr>
        <w:lastRenderedPageBreak/>
        <w:t>引言</w:t>
      </w:r>
      <w:bookmarkEnd w:id="0"/>
    </w:p>
    <w:p w14:paraId="2621A729" w14:textId="77777777" w:rsidR="00181108" w:rsidRDefault="00181108" w:rsidP="00181108">
      <w:pPr>
        <w:pStyle w:val="Section2"/>
      </w:pPr>
      <w:bookmarkStart w:id="1" w:name="_Toc68014424"/>
      <w:r>
        <w:rPr>
          <w:rFonts w:hint="eastAsia"/>
        </w:rPr>
        <w:t>目的</w:t>
      </w:r>
      <w:bookmarkEnd w:id="1"/>
    </w:p>
    <w:p w14:paraId="74168A30" w14:textId="77777777" w:rsidR="00181108" w:rsidRPr="00DD1790" w:rsidRDefault="00181108" w:rsidP="00181108">
      <w:pPr>
        <w:spacing w:line="360" w:lineRule="auto"/>
        <w:ind w:firstLineChars="200" w:firstLine="480"/>
        <w:rPr>
          <w:iCs/>
        </w:rPr>
      </w:pPr>
      <w:r>
        <w:rPr>
          <w:rFonts w:hint="eastAsia"/>
          <w:iCs/>
        </w:rPr>
        <w:t>自动测试平台的测试终端在接入平台时，需要通过接入库（libamtpca.so）实现，</w:t>
      </w:r>
      <w:r w:rsidRPr="00DD1790">
        <w:rPr>
          <w:rFonts w:hint="eastAsia"/>
          <w:iCs/>
        </w:rPr>
        <w:t>本文档</w:t>
      </w:r>
      <w:r>
        <w:rPr>
          <w:rFonts w:hint="eastAsia"/>
          <w:iCs/>
        </w:rPr>
        <w:t>针对测试终端对接入库的调用进行定义及说明，适用于终端开发人员。</w:t>
      </w:r>
    </w:p>
    <w:p w14:paraId="2C677997" w14:textId="77777777" w:rsidR="00181108" w:rsidRDefault="00181108" w:rsidP="00181108"/>
    <w:p w14:paraId="18B066C8" w14:textId="77777777" w:rsidR="00181108" w:rsidRDefault="00181108" w:rsidP="00181108">
      <w:pPr>
        <w:pStyle w:val="Section2"/>
      </w:pPr>
      <w:bookmarkStart w:id="2" w:name="_Toc68014425"/>
      <w:r>
        <w:rPr>
          <w:rFonts w:hint="eastAsia"/>
        </w:rPr>
        <w:t>范围</w:t>
      </w:r>
      <w:bookmarkEnd w:id="2"/>
    </w:p>
    <w:p w14:paraId="4263C0BA" w14:textId="77777777" w:rsidR="00181108" w:rsidRPr="0059466F" w:rsidRDefault="00181108" w:rsidP="00181108">
      <w:pPr>
        <w:spacing w:line="360" w:lineRule="auto"/>
        <w:ind w:firstLineChars="200" w:firstLine="480"/>
      </w:pPr>
      <w:r>
        <w:rPr>
          <w:rFonts w:hint="eastAsia"/>
        </w:rPr>
        <w:t>本文档只涉及接入库的外部调用接口，接入库与平台的消息队列接口及交互流程等，会在其他相关文档中说明定义。</w:t>
      </w:r>
    </w:p>
    <w:p w14:paraId="07E570A5" w14:textId="77777777" w:rsidR="00181108" w:rsidRDefault="00181108" w:rsidP="00181108"/>
    <w:p w14:paraId="081F31F4" w14:textId="77777777" w:rsidR="00181108" w:rsidRDefault="00181108" w:rsidP="00181108">
      <w:pPr>
        <w:pStyle w:val="Section2"/>
      </w:pPr>
      <w:bookmarkStart w:id="3" w:name="_Toc68014426"/>
      <w:r>
        <w:rPr>
          <w:rFonts w:hint="eastAsia"/>
        </w:rPr>
        <w:t>术语定义</w:t>
      </w:r>
      <w:bookmarkEnd w:id="3"/>
    </w:p>
    <w:tbl>
      <w:tblPr>
        <w:tblStyle w:val="ab"/>
        <w:tblW w:w="7711" w:type="dxa"/>
        <w:tblLayout w:type="fixed"/>
        <w:tblLook w:val="04A0" w:firstRow="1" w:lastRow="0" w:firstColumn="1" w:lastColumn="0" w:noHBand="0" w:noVBand="1"/>
      </w:tblPr>
      <w:tblGrid>
        <w:gridCol w:w="1774"/>
        <w:gridCol w:w="5937"/>
      </w:tblGrid>
      <w:tr w:rsidR="00181108" w14:paraId="18A33E40" w14:textId="77777777" w:rsidTr="00D3484B">
        <w:tc>
          <w:tcPr>
            <w:tcW w:w="1774" w:type="dxa"/>
            <w:shd w:val="clear" w:color="auto" w:fill="DEEAF6" w:themeFill="accent5" w:themeFillTint="33"/>
          </w:tcPr>
          <w:p w14:paraId="2FCC001C" w14:textId="77777777" w:rsidR="00181108" w:rsidRDefault="00181108" w:rsidP="00D3484B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术语</w:t>
            </w:r>
          </w:p>
        </w:tc>
        <w:tc>
          <w:tcPr>
            <w:tcW w:w="5937" w:type="dxa"/>
            <w:shd w:val="clear" w:color="auto" w:fill="DEEAF6" w:themeFill="accent5" w:themeFillTint="33"/>
          </w:tcPr>
          <w:p w14:paraId="402CFAED" w14:textId="77777777" w:rsidR="00181108" w:rsidRDefault="00181108" w:rsidP="00D3484B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定义</w:t>
            </w:r>
          </w:p>
        </w:tc>
      </w:tr>
      <w:tr w:rsidR="00181108" w14:paraId="07908205" w14:textId="77777777" w:rsidTr="00D3484B">
        <w:tc>
          <w:tcPr>
            <w:tcW w:w="1774" w:type="dxa"/>
          </w:tcPr>
          <w:p w14:paraId="4997E328" w14:textId="77777777" w:rsidR="00181108" w:rsidRDefault="00181108" w:rsidP="00D3484B">
            <w:pPr>
              <w:rPr>
                <w:rFonts w:asciiTheme="minorEastAsia" w:eastAsiaTheme="minorEastAsia" w:hAnsiTheme="minorEastAsia"/>
                <w:i/>
              </w:rPr>
            </w:pPr>
            <w:r>
              <w:rPr>
                <w:rFonts w:asciiTheme="minorEastAsia" w:eastAsiaTheme="minorEastAsia" w:hAnsiTheme="minorEastAsia" w:hint="eastAsia"/>
                <w:i/>
              </w:rPr>
              <w:t>[术语名称或缩写]</w:t>
            </w:r>
          </w:p>
        </w:tc>
        <w:tc>
          <w:tcPr>
            <w:tcW w:w="5937" w:type="dxa"/>
          </w:tcPr>
          <w:p w14:paraId="62F2616D" w14:textId="77777777" w:rsidR="00181108" w:rsidRDefault="00181108" w:rsidP="00D3484B">
            <w:pPr>
              <w:rPr>
                <w:rFonts w:asciiTheme="minorEastAsia" w:eastAsiaTheme="minorEastAsia" w:hAnsiTheme="minorEastAsia"/>
                <w:i/>
              </w:rPr>
            </w:pPr>
            <w:r>
              <w:rPr>
                <w:rFonts w:asciiTheme="minorEastAsia" w:eastAsiaTheme="minorEastAsia" w:hAnsiTheme="minorEastAsia" w:hint="eastAsia"/>
                <w:i/>
              </w:rPr>
              <w:t>[对术语或缩写进行说明或描述]</w:t>
            </w:r>
          </w:p>
        </w:tc>
      </w:tr>
    </w:tbl>
    <w:p w14:paraId="4DD8B11D" w14:textId="77777777" w:rsidR="00181108" w:rsidRDefault="00181108" w:rsidP="00181108"/>
    <w:p w14:paraId="0D0F8153" w14:textId="77777777" w:rsidR="00181108" w:rsidRDefault="00181108" w:rsidP="00181108">
      <w:pPr>
        <w:pStyle w:val="Section2"/>
      </w:pPr>
      <w:bookmarkStart w:id="4" w:name="_Toc68014427"/>
      <w:r>
        <w:rPr>
          <w:rFonts w:hint="eastAsia"/>
        </w:rPr>
        <w:t>参考资料</w:t>
      </w:r>
      <w:bookmarkEnd w:id="4"/>
    </w:p>
    <w:p w14:paraId="26E11430" w14:textId="77777777" w:rsidR="00181108" w:rsidRPr="006F723E" w:rsidRDefault="00181108" w:rsidP="00181108">
      <w:pPr>
        <w:spacing w:line="360" w:lineRule="auto"/>
        <w:ind w:firstLineChars="200" w:firstLine="480"/>
      </w:pPr>
      <w:r>
        <w:rPr>
          <w:rFonts w:hint="eastAsia"/>
        </w:rPr>
        <w:t>《</w:t>
      </w:r>
      <w:r w:rsidRPr="006F723E">
        <w:rPr>
          <w:rFonts w:hint="eastAsia"/>
        </w:rPr>
        <w:t>自动路测系统接口规范V1.6.0</w:t>
      </w:r>
      <w:r>
        <w:rPr>
          <w:rFonts w:hint="eastAsia"/>
        </w:rPr>
        <w:t>》</w:t>
      </w:r>
    </w:p>
    <w:p w14:paraId="23D03068" w14:textId="5110047E" w:rsidR="00181108" w:rsidRDefault="00181108" w:rsidP="00181108">
      <w:pPr>
        <w:pStyle w:val="Section1"/>
        <w:tabs>
          <w:tab w:val="clear" w:pos="360"/>
          <w:tab w:val="left" w:pos="432"/>
        </w:tabs>
        <w:ind w:left="432" w:hanging="432"/>
      </w:pPr>
      <w:bookmarkStart w:id="5" w:name="_Toc68014428"/>
      <w:r>
        <w:rPr>
          <w:rFonts w:hint="eastAsia"/>
        </w:rPr>
        <w:lastRenderedPageBreak/>
        <w:t>接口</w:t>
      </w:r>
      <w:r w:rsidR="00616344">
        <w:rPr>
          <w:rFonts w:hint="eastAsia"/>
        </w:rPr>
        <w:t>说明</w:t>
      </w:r>
      <w:bookmarkEnd w:id="5"/>
    </w:p>
    <w:p w14:paraId="04DDDDC0" w14:textId="7C669D88" w:rsidR="00181108" w:rsidRDefault="00181108" w:rsidP="00181108">
      <w:pPr>
        <w:pStyle w:val="Section2"/>
      </w:pPr>
      <w:bookmarkStart w:id="6" w:name="_Toc68014429"/>
      <w:r>
        <w:rPr>
          <w:rFonts w:hint="eastAsia"/>
        </w:rPr>
        <w:t>客户端接口</w:t>
      </w:r>
      <w:r w:rsidR="00616344">
        <w:rPr>
          <w:rFonts w:hint="eastAsia"/>
        </w:rPr>
        <w:t>说明</w:t>
      </w:r>
      <w:bookmarkEnd w:id="6"/>
    </w:p>
    <w:p w14:paraId="7DD80CEE" w14:textId="4BA048A8" w:rsidR="002C2C80" w:rsidRDefault="00B05D32" w:rsidP="002C2C80">
      <w:pPr>
        <w:pStyle w:val="Section3"/>
      </w:pPr>
      <w:bookmarkStart w:id="7" w:name="_Toc68014430"/>
      <w:r>
        <w:rPr>
          <w:rFonts w:hint="eastAsia"/>
        </w:rPr>
        <w:t>接入库</w:t>
      </w:r>
      <w:r w:rsidR="002C2C80">
        <w:rPr>
          <w:rFonts w:hint="eastAsia"/>
        </w:rPr>
        <w:t>版本</w:t>
      </w:r>
      <w:bookmarkEnd w:id="7"/>
    </w:p>
    <w:p w14:paraId="64751499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定义</w:t>
      </w:r>
    </w:p>
    <w:p w14:paraId="05A419E3" w14:textId="0F0186A0" w:rsidR="002C2C80" w:rsidRPr="004B2D7D" w:rsidRDefault="002C2C80" w:rsidP="002C2C80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 xml:space="preserve">const char * </w:t>
      </w:r>
      <w:proofErr w:type="spellStart"/>
      <w:r w:rsidRPr="004B2D7D">
        <w:rPr>
          <w:sz w:val="21"/>
          <w:szCs w:val="21"/>
        </w:rPr>
        <w:t>amtpca_</w:t>
      </w:r>
      <w:proofErr w:type="gramStart"/>
      <w:r w:rsidRPr="004B2D7D">
        <w:rPr>
          <w:sz w:val="21"/>
          <w:szCs w:val="21"/>
        </w:rPr>
        <w:t>version</w:t>
      </w:r>
      <w:proofErr w:type="spellEnd"/>
      <w:r w:rsidRPr="004B2D7D">
        <w:rPr>
          <w:sz w:val="21"/>
          <w:szCs w:val="21"/>
        </w:rPr>
        <w:t>(</w:t>
      </w:r>
      <w:proofErr w:type="gramEnd"/>
      <w:r w:rsidRPr="004B2D7D">
        <w:rPr>
          <w:sz w:val="21"/>
          <w:szCs w:val="21"/>
        </w:rPr>
        <w:t>);</w:t>
      </w:r>
    </w:p>
    <w:p w14:paraId="0381DC88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功能</w:t>
      </w:r>
    </w:p>
    <w:p w14:paraId="323D4E5D" w14:textId="09475F5C" w:rsidR="002C2C80" w:rsidRPr="004B2D7D" w:rsidRDefault="002C2C80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获取加载的</w:t>
      </w:r>
      <w:r w:rsidR="00B05D32" w:rsidRPr="004B2D7D">
        <w:rPr>
          <w:rFonts w:hint="eastAsia"/>
          <w:sz w:val="21"/>
          <w:szCs w:val="21"/>
        </w:rPr>
        <w:t>接入库</w:t>
      </w:r>
      <w:r w:rsidRPr="004B2D7D">
        <w:rPr>
          <w:rFonts w:hint="eastAsia"/>
          <w:sz w:val="21"/>
          <w:szCs w:val="21"/>
        </w:rPr>
        <w:t>版本</w:t>
      </w:r>
      <w:r w:rsidR="006110C2" w:rsidRPr="004B2D7D">
        <w:rPr>
          <w:rFonts w:hint="eastAsia"/>
          <w:sz w:val="21"/>
          <w:szCs w:val="21"/>
        </w:rPr>
        <w:t>；</w:t>
      </w:r>
    </w:p>
    <w:p w14:paraId="48109334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描述</w:t>
      </w:r>
    </w:p>
    <w:p w14:paraId="3EEC08A8" w14:textId="3CEFF166" w:rsidR="002C2C80" w:rsidRPr="004B2D7D" w:rsidRDefault="00613436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客户端加载</w:t>
      </w:r>
      <w:r w:rsidRPr="004B2D7D">
        <w:rPr>
          <w:sz w:val="21"/>
          <w:szCs w:val="21"/>
        </w:rPr>
        <w:t>libamtpca.so</w:t>
      </w:r>
      <w:r w:rsidRPr="004B2D7D">
        <w:rPr>
          <w:rFonts w:hint="eastAsia"/>
          <w:sz w:val="21"/>
          <w:szCs w:val="21"/>
        </w:rPr>
        <w:t>后，通过调用</w:t>
      </w:r>
      <w:proofErr w:type="spellStart"/>
      <w:r w:rsidRPr="004B2D7D">
        <w:rPr>
          <w:sz w:val="21"/>
          <w:szCs w:val="21"/>
        </w:rPr>
        <w:t>amtpca_version</w:t>
      </w:r>
      <w:proofErr w:type="spellEnd"/>
      <w:r w:rsidRPr="004B2D7D">
        <w:rPr>
          <w:sz w:val="21"/>
          <w:szCs w:val="21"/>
        </w:rPr>
        <w:t>()</w:t>
      </w:r>
      <w:r w:rsidRPr="004B2D7D">
        <w:rPr>
          <w:rFonts w:hint="eastAsia"/>
          <w:sz w:val="21"/>
          <w:szCs w:val="21"/>
        </w:rPr>
        <w:t>获取</w:t>
      </w:r>
      <w:r w:rsidRPr="004B2D7D">
        <w:rPr>
          <w:sz w:val="21"/>
          <w:szCs w:val="21"/>
        </w:rPr>
        <w:t>libamtpca.so</w:t>
      </w:r>
      <w:r w:rsidRPr="004B2D7D">
        <w:rPr>
          <w:rFonts w:hint="eastAsia"/>
          <w:sz w:val="21"/>
          <w:szCs w:val="21"/>
        </w:rPr>
        <w:t>的版本，版本信息以字符串方式返回，例如“</w:t>
      </w:r>
      <w:proofErr w:type="spellStart"/>
      <w:r w:rsidRPr="004B2D7D">
        <w:rPr>
          <w:sz w:val="21"/>
          <w:szCs w:val="21"/>
        </w:rPr>
        <w:t>libamtpca</w:t>
      </w:r>
      <w:proofErr w:type="spellEnd"/>
      <w:r w:rsidRPr="004B2D7D">
        <w:rPr>
          <w:sz w:val="21"/>
          <w:szCs w:val="21"/>
        </w:rPr>
        <w:t xml:space="preserve"> version 1.0.3.20200227</w:t>
      </w:r>
      <w:r w:rsidRPr="004B2D7D">
        <w:rPr>
          <w:rFonts w:hint="eastAsia"/>
          <w:sz w:val="21"/>
          <w:szCs w:val="21"/>
        </w:rPr>
        <w:t>”</w:t>
      </w:r>
      <w:r w:rsidR="00AB4FC4" w:rsidRPr="004B2D7D">
        <w:rPr>
          <w:rFonts w:hint="eastAsia"/>
          <w:sz w:val="21"/>
          <w:szCs w:val="21"/>
        </w:rPr>
        <w:t>，此方法调用非必须</w:t>
      </w:r>
      <w:r w:rsidR="006110C2" w:rsidRPr="004B2D7D">
        <w:rPr>
          <w:rFonts w:hint="eastAsia"/>
          <w:sz w:val="21"/>
          <w:szCs w:val="21"/>
        </w:rPr>
        <w:t>；</w:t>
      </w:r>
    </w:p>
    <w:p w14:paraId="0014FBE9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参数</w:t>
      </w:r>
    </w:p>
    <w:p w14:paraId="61DBB5F0" w14:textId="5C0CBAD5" w:rsidR="002C2C80" w:rsidRPr="004B2D7D" w:rsidRDefault="002C2C80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无</w:t>
      </w:r>
      <w:r w:rsidR="006110C2" w:rsidRPr="004B2D7D">
        <w:rPr>
          <w:rFonts w:hint="eastAsia"/>
          <w:sz w:val="21"/>
          <w:szCs w:val="21"/>
        </w:rPr>
        <w:t>；</w:t>
      </w:r>
    </w:p>
    <w:p w14:paraId="44DFAEE0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返回值</w:t>
      </w:r>
    </w:p>
    <w:p w14:paraId="7E2A2BCC" w14:textId="6F6862FB" w:rsidR="002C2C80" w:rsidRPr="004B2D7D" w:rsidRDefault="002C2C80" w:rsidP="002C2C80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返回字符串</w:t>
      </w:r>
      <w:r w:rsidR="00613436" w:rsidRPr="004B2D7D">
        <w:rPr>
          <w:rFonts w:hint="eastAsia"/>
          <w:sz w:val="21"/>
          <w:szCs w:val="21"/>
        </w:rPr>
        <w:t>，SDK的版本版本信息</w:t>
      </w:r>
      <w:r w:rsidR="006110C2" w:rsidRPr="004B2D7D">
        <w:rPr>
          <w:rFonts w:hint="eastAsia"/>
          <w:sz w:val="21"/>
          <w:szCs w:val="21"/>
        </w:rPr>
        <w:t>；</w:t>
      </w:r>
    </w:p>
    <w:p w14:paraId="32DF3C7A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流程</w:t>
      </w:r>
    </w:p>
    <w:p w14:paraId="391FE877" w14:textId="12AA1CB7" w:rsidR="002C2C80" w:rsidRPr="004B2D7D" w:rsidRDefault="002C2C80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参见第4章流程定义中的4</w:t>
      </w:r>
      <w:r w:rsidRPr="004B2D7D">
        <w:rPr>
          <w:sz w:val="21"/>
          <w:szCs w:val="21"/>
        </w:rPr>
        <w:t>.</w:t>
      </w:r>
      <w:r w:rsidR="00DF77F2" w:rsidRPr="004B2D7D">
        <w:rPr>
          <w:sz w:val="21"/>
          <w:szCs w:val="21"/>
        </w:rPr>
        <w:t>1.1</w:t>
      </w:r>
      <w:r w:rsidR="0052350D" w:rsidRPr="004B2D7D">
        <w:rPr>
          <w:rFonts w:hint="eastAsia"/>
          <w:sz w:val="21"/>
          <w:szCs w:val="21"/>
        </w:rPr>
        <w:t>初始化及释放流程</w:t>
      </w:r>
      <w:r w:rsidR="006110C2" w:rsidRPr="004B2D7D">
        <w:rPr>
          <w:rFonts w:hint="eastAsia"/>
          <w:sz w:val="21"/>
          <w:szCs w:val="21"/>
        </w:rPr>
        <w:t>；</w:t>
      </w:r>
    </w:p>
    <w:p w14:paraId="1825F666" w14:textId="77777777" w:rsidR="002C2C80" w:rsidRPr="00A02061" w:rsidRDefault="002C2C80" w:rsidP="002C2C8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范例</w:t>
      </w:r>
    </w:p>
    <w:p w14:paraId="7D53EA1D" w14:textId="63081DD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VERSION = char* (*)();</w:t>
      </w:r>
    </w:p>
    <w:p w14:paraId="47BFCEB6" w14:textId="0695F465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CA_VERSION </w:t>
      </w: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;</w:t>
      </w:r>
    </w:p>
    <w:p w14:paraId="2469F91B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09F4EAA6" w14:textId="496DAE80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void *handle;</w:t>
      </w:r>
    </w:p>
    <w:p w14:paraId="119A5447" w14:textId="41CD88C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NULL;</w:t>
      </w:r>
    </w:p>
    <w:p w14:paraId="689FDF03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583B7145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handle = </w:t>
      </w:r>
      <w:proofErr w:type="spellStart"/>
      <w:r w:rsidRPr="00991B01">
        <w:rPr>
          <w:rFonts w:ascii="Arial" w:hAnsi="Arial" w:cs="Arial"/>
          <w:sz w:val="21"/>
          <w:szCs w:val="21"/>
        </w:rPr>
        <w:t>dlopen</w:t>
      </w:r>
      <w:proofErr w:type="spellEnd"/>
      <w:r w:rsidRPr="00991B01">
        <w:rPr>
          <w:rFonts w:ascii="Arial" w:hAnsi="Arial" w:cs="Arial"/>
          <w:sz w:val="21"/>
          <w:szCs w:val="21"/>
        </w:rPr>
        <w:t>("libamtpca.so", RTLD_NOW);</w:t>
      </w:r>
    </w:p>
    <w:p w14:paraId="7B755594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 (handle == NULL)</w:t>
      </w:r>
    </w:p>
    <w:p w14:paraId="5F611616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2A9925A2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(stderr, "Failed to open </w:t>
      </w:r>
      <w:proofErr w:type="spellStart"/>
      <w:r w:rsidRPr="00991B01">
        <w:rPr>
          <w:rFonts w:ascii="Arial" w:hAnsi="Arial" w:cs="Arial"/>
          <w:sz w:val="21"/>
          <w:szCs w:val="21"/>
        </w:rPr>
        <w:t>libaray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libamtpca.so error:%s\n", </w:t>
      </w:r>
      <w:proofErr w:type="spellStart"/>
      <w:r w:rsidRPr="00991B01">
        <w:rPr>
          <w:rFonts w:ascii="Arial" w:hAnsi="Arial" w:cs="Arial"/>
          <w:sz w:val="21"/>
          <w:szCs w:val="21"/>
        </w:rPr>
        <w:t>dlerror</w:t>
      </w:r>
      <w:proofErr w:type="spellEnd"/>
      <w:r w:rsidRPr="00991B01">
        <w:rPr>
          <w:rFonts w:ascii="Arial" w:hAnsi="Arial" w:cs="Arial"/>
          <w:sz w:val="21"/>
          <w:szCs w:val="21"/>
        </w:rPr>
        <w:t>());</w:t>
      </w:r>
    </w:p>
    <w:p w14:paraId="504570F2" w14:textId="77777777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 ;</w:t>
      </w:r>
    </w:p>
    <w:p w14:paraId="130ADD7E" w14:textId="1888E32F" w:rsidR="00613436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56804043" w14:textId="2E8E754B" w:rsidR="00DF77F2" w:rsidRPr="00991B01" w:rsidRDefault="00DF77F2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 = (LIB_AMTPCA_VERSION)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amtpca_versio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");</w:t>
      </w:r>
    </w:p>
    <w:p w14:paraId="22DFDBA1" w14:textId="3012E051" w:rsidR="00613436" w:rsidRPr="00991B01" w:rsidRDefault="0080714D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lastRenderedPageBreak/>
        <w:t>fprintf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(stderr, " Version = %s\n",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());</w:t>
      </w:r>
    </w:p>
    <w:p w14:paraId="2497E1C0" w14:textId="63CA4D66" w:rsidR="0080714D" w:rsidRPr="00991B01" w:rsidRDefault="0080714D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……</w:t>
      </w:r>
    </w:p>
    <w:p w14:paraId="036A6061" w14:textId="5E3F2680" w:rsidR="002C2C80" w:rsidRPr="00991B01" w:rsidRDefault="00613436" w:rsidP="00B51D3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b/>
          <w:bCs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dlclose</w:t>
      </w:r>
      <w:proofErr w:type="spellEnd"/>
      <w:r w:rsidRPr="00991B01">
        <w:rPr>
          <w:rFonts w:ascii="Arial" w:hAnsi="Arial" w:cs="Arial"/>
          <w:sz w:val="21"/>
          <w:szCs w:val="21"/>
        </w:rPr>
        <w:t>(handle);</w:t>
      </w:r>
    </w:p>
    <w:p w14:paraId="6758D555" w14:textId="77777777" w:rsidR="00B51D33" w:rsidRPr="002C2C80" w:rsidRDefault="00B51D33" w:rsidP="002C2C80">
      <w:pPr>
        <w:spacing w:line="360" w:lineRule="auto"/>
        <w:ind w:firstLineChars="200" w:firstLine="480"/>
      </w:pPr>
    </w:p>
    <w:p w14:paraId="4E90CBAB" w14:textId="1A572B31" w:rsidR="00181108" w:rsidRDefault="00181108" w:rsidP="00181108">
      <w:pPr>
        <w:pStyle w:val="Section3"/>
      </w:pPr>
      <w:bookmarkStart w:id="8" w:name="_Toc68014431"/>
      <w:r>
        <w:rPr>
          <w:rFonts w:hint="eastAsia"/>
        </w:rPr>
        <w:t>初始</w:t>
      </w:r>
      <w:r w:rsidR="003D32FC">
        <w:rPr>
          <w:rFonts w:hint="eastAsia"/>
        </w:rPr>
        <w:t>队列</w:t>
      </w:r>
      <w:bookmarkEnd w:id="8"/>
    </w:p>
    <w:p w14:paraId="0F52DA62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定义</w:t>
      </w:r>
    </w:p>
    <w:p w14:paraId="7890929A" w14:textId="57E56ACF" w:rsidR="00B05D32" w:rsidRPr="004B2D7D" w:rsidRDefault="00B05D32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 xml:space="preserve">int </w:t>
      </w:r>
      <w:proofErr w:type="spellStart"/>
      <w:r w:rsidRPr="004B2D7D">
        <w:rPr>
          <w:sz w:val="21"/>
          <w:szCs w:val="21"/>
        </w:rPr>
        <w:t>amtpca_init</w:t>
      </w:r>
      <w:proofErr w:type="spellEnd"/>
      <w:r w:rsidRPr="004B2D7D">
        <w:rPr>
          <w:sz w:val="21"/>
          <w:szCs w:val="21"/>
        </w:rPr>
        <w:t xml:space="preserve">(const char * </w:t>
      </w:r>
      <w:proofErr w:type="spellStart"/>
      <w:r w:rsidRPr="004B2D7D">
        <w:rPr>
          <w:sz w:val="21"/>
          <w:szCs w:val="21"/>
        </w:rPr>
        <w:t>license_path</w:t>
      </w:r>
      <w:proofErr w:type="spellEnd"/>
      <w:r w:rsidRPr="004B2D7D">
        <w:rPr>
          <w:sz w:val="21"/>
          <w:szCs w:val="21"/>
        </w:rPr>
        <w:t xml:space="preserve">, const char * </w:t>
      </w:r>
      <w:proofErr w:type="spellStart"/>
      <w:r w:rsidRPr="004B2D7D">
        <w:rPr>
          <w:sz w:val="21"/>
          <w:szCs w:val="21"/>
        </w:rPr>
        <w:t>log_path</w:t>
      </w:r>
      <w:proofErr w:type="spellEnd"/>
      <w:r w:rsidRPr="004B2D7D">
        <w:rPr>
          <w:sz w:val="21"/>
          <w:szCs w:val="21"/>
        </w:rPr>
        <w:t xml:space="preserve">, LIBAMTPCA_CMD_RECV_CBFUN </w:t>
      </w:r>
      <w:proofErr w:type="spellStart"/>
      <w:r w:rsidRPr="004B2D7D">
        <w:rPr>
          <w:sz w:val="21"/>
          <w:szCs w:val="21"/>
        </w:rPr>
        <w:t>call_back</w:t>
      </w:r>
      <w:proofErr w:type="spellEnd"/>
      <w:r w:rsidRPr="004B2D7D">
        <w:rPr>
          <w:sz w:val="21"/>
          <w:szCs w:val="21"/>
        </w:rPr>
        <w:t>);</w:t>
      </w:r>
    </w:p>
    <w:p w14:paraId="5D551634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功能</w:t>
      </w:r>
    </w:p>
    <w:p w14:paraId="2441B743" w14:textId="1052BF67" w:rsidR="00B05D32" w:rsidRPr="004B2D7D" w:rsidRDefault="00B05D32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初始化客户端接入库</w:t>
      </w:r>
      <w:r w:rsidR="006110C2" w:rsidRPr="004B2D7D">
        <w:rPr>
          <w:rFonts w:hint="eastAsia"/>
          <w:sz w:val="21"/>
          <w:szCs w:val="21"/>
        </w:rPr>
        <w:t>；</w:t>
      </w:r>
    </w:p>
    <w:p w14:paraId="08204E2D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描述</w:t>
      </w:r>
    </w:p>
    <w:p w14:paraId="5A63B6BD" w14:textId="0B152C5E" w:rsidR="00B05D32" w:rsidRPr="004B2D7D" w:rsidRDefault="00B05D32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客户端加载</w:t>
      </w:r>
      <w:r w:rsidRPr="004B2D7D">
        <w:rPr>
          <w:sz w:val="21"/>
          <w:szCs w:val="21"/>
        </w:rPr>
        <w:t>libamtpca.so</w:t>
      </w:r>
      <w:r w:rsidRPr="004B2D7D">
        <w:rPr>
          <w:rFonts w:hint="eastAsia"/>
          <w:sz w:val="21"/>
          <w:szCs w:val="21"/>
        </w:rPr>
        <w:t>后，需要调用</w:t>
      </w:r>
      <w:proofErr w:type="spellStart"/>
      <w:r w:rsidRPr="004B2D7D">
        <w:rPr>
          <w:sz w:val="21"/>
          <w:szCs w:val="21"/>
        </w:rPr>
        <w:t>amtpca_init</w:t>
      </w:r>
      <w:proofErr w:type="spellEnd"/>
      <w:r w:rsidRPr="004B2D7D">
        <w:rPr>
          <w:sz w:val="21"/>
          <w:szCs w:val="21"/>
        </w:rPr>
        <w:t>()</w:t>
      </w:r>
      <w:r w:rsidRPr="004B2D7D">
        <w:rPr>
          <w:rFonts w:hint="eastAsia"/>
          <w:sz w:val="21"/>
          <w:szCs w:val="21"/>
        </w:rPr>
        <w:t>完成对接入库的初始化，只有在初始化成功后，</w:t>
      </w:r>
      <w:r w:rsidR="00D514ED" w:rsidRPr="004B2D7D">
        <w:rPr>
          <w:rFonts w:hint="eastAsia"/>
          <w:sz w:val="21"/>
          <w:szCs w:val="21"/>
        </w:rPr>
        <w:t>接入库才能完成资源分配及与平台的通道建立，</w:t>
      </w:r>
      <w:r w:rsidR="00AB4FC4" w:rsidRPr="004B2D7D">
        <w:rPr>
          <w:rFonts w:hint="eastAsia"/>
          <w:sz w:val="21"/>
          <w:szCs w:val="21"/>
        </w:rPr>
        <w:t>接入库其他接口方法才有效（除</w:t>
      </w:r>
      <w:proofErr w:type="spellStart"/>
      <w:r w:rsidR="00AB4FC4" w:rsidRPr="004B2D7D">
        <w:rPr>
          <w:sz w:val="21"/>
          <w:szCs w:val="21"/>
        </w:rPr>
        <w:t>amtpca_version</w:t>
      </w:r>
      <w:proofErr w:type="spellEnd"/>
      <w:r w:rsidR="00AB4FC4" w:rsidRPr="004B2D7D">
        <w:rPr>
          <w:sz w:val="21"/>
          <w:szCs w:val="21"/>
        </w:rPr>
        <w:t>()</w:t>
      </w:r>
      <w:r w:rsidR="00AB4FC4" w:rsidRPr="004B2D7D">
        <w:rPr>
          <w:rFonts w:hint="eastAsia"/>
          <w:sz w:val="21"/>
          <w:szCs w:val="21"/>
        </w:rPr>
        <w:t>），</w:t>
      </w:r>
      <w:r w:rsidRPr="004B2D7D">
        <w:rPr>
          <w:rFonts w:hint="eastAsia"/>
          <w:sz w:val="21"/>
          <w:szCs w:val="21"/>
        </w:rPr>
        <w:t>客户端才可以接入平台，进行消息及数据的交换。</w:t>
      </w:r>
      <w:r w:rsidR="00192899" w:rsidRPr="004B2D7D">
        <w:rPr>
          <w:sz w:val="21"/>
          <w:szCs w:val="21"/>
        </w:rPr>
        <w:t>libamtpca.so</w:t>
      </w:r>
      <w:r w:rsidR="00192899" w:rsidRPr="004B2D7D">
        <w:rPr>
          <w:rFonts w:hint="eastAsia"/>
          <w:sz w:val="21"/>
          <w:szCs w:val="21"/>
        </w:rPr>
        <w:t>加载后只需要进行一次初始化，</w:t>
      </w:r>
      <w:proofErr w:type="spellStart"/>
      <w:r w:rsidRPr="004B2D7D">
        <w:rPr>
          <w:sz w:val="21"/>
          <w:szCs w:val="21"/>
        </w:rPr>
        <w:t>amtpca_init</w:t>
      </w:r>
      <w:proofErr w:type="spellEnd"/>
      <w:r w:rsidRPr="004B2D7D">
        <w:rPr>
          <w:sz w:val="21"/>
          <w:szCs w:val="21"/>
        </w:rPr>
        <w:t>()</w:t>
      </w:r>
      <w:r w:rsidRPr="004B2D7D">
        <w:rPr>
          <w:rFonts w:hint="eastAsia"/>
          <w:sz w:val="21"/>
          <w:szCs w:val="21"/>
        </w:rPr>
        <w:t>与</w:t>
      </w:r>
      <w:proofErr w:type="spellStart"/>
      <w:r w:rsidRPr="004B2D7D">
        <w:rPr>
          <w:sz w:val="21"/>
          <w:szCs w:val="21"/>
        </w:rPr>
        <w:t>amtpca_release</w:t>
      </w:r>
      <w:proofErr w:type="spellEnd"/>
      <w:r w:rsidRPr="004B2D7D">
        <w:rPr>
          <w:sz w:val="21"/>
          <w:szCs w:val="21"/>
        </w:rPr>
        <w:t>()</w:t>
      </w:r>
      <w:r w:rsidR="006469EA" w:rsidRPr="004B2D7D">
        <w:rPr>
          <w:rFonts w:hint="eastAsia"/>
          <w:sz w:val="21"/>
          <w:szCs w:val="21"/>
        </w:rPr>
        <w:t>配合使用</w:t>
      </w:r>
      <w:r w:rsidR="006110C2" w:rsidRPr="004B2D7D">
        <w:rPr>
          <w:rFonts w:hint="eastAsia"/>
          <w:sz w:val="21"/>
          <w:szCs w:val="21"/>
        </w:rPr>
        <w:t>；</w:t>
      </w:r>
    </w:p>
    <w:p w14:paraId="3E6658D0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参数</w:t>
      </w:r>
    </w:p>
    <w:p w14:paraId="7769E978" w14:textId="4653BC55" w:rsidR="00B05D32" w:rsidRPr="004B2D7D" w:rsidRDefault="00192899" w:rsidP="00B05D32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 w:rsidRPr="004B2D7D">
        <w:rPr>
          <w:b/>
          <w:bCs/>
        </w:rPr>
        <w:t>license_path</w:t>
      </w:r>
      <w:proofErr w:type="spellEnd"/>
      <w:r w:rsidRPr="004B2D7D">
        <w:rPr>
          <w:rFonts w:hint="eastAsia"/>
          <w:sz w:val="21"/>
          <w:szCs w:val="21"/>
        </w:rPr>
        <w:t>：客户端使用的授权文件的全路径文件名，客户端只有在经过平台授权后方可接入平台，授权以license文件方式发布</w:t>
      </w:r>
      <w:r w:rsidR="006110C2" w:rsidRPr="004B2D7D">
        <w:rPr>
          <w:rFonts w:hint="eastAsia"/>
          <w:sz w:val="21"/>
          <w:szCs w:val="21"/>
        </w:rPr>
        <w:t>；</w:t>
      </w:r>
    </w:p>
    <w:p w14:paraId="0A2F96BA" w14:textId="0EC68D0F" w:rsidR="00A61B4F" w:rsidRPr="004B2D7D" w:rsidRDefault="00192899" w:rsidP="00A61B4F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 w:rsidRPr="004B2D7D">
        <w:rPr>
          <w:b/>
          <w:bCs/>
        </w:rPr>
        <w:t>log_path</w:t>
      </w:r>
      <w:proofErr w:type="spellEnd"/>
      <w:r w:rsidRPr="004B2D7D">
        <w:rPr>
          <w:rFonts w:hint="eastAsia"/>
          <w:sz w:val="21"/>
          <w:szCs w:val="21"/>
        </w:rPr>
        <w:t>：接入库日志的存放路径，如果</w:t>
      </w:r>
      <w:r w:rsidR="00A61B4F" w:rsidRPr="004B2D7D">
        <w:rPr>
          <w:rFonts w:hint="eastAsia"/>
          <w:sz w:val="21"/>
          <w:szCs w:val="21"/>
        </w:rPr>
        <w:t>该参数为NULL，日志将输出至stderr</w:t>
      </w:r>
      <w:r w:rsidR="006110C2" w:rsidRPr="004B2D7D">
        <w:rPr>
          <w:rFonts w:hint="eastAsia"/>
          <w:sz w:val="21"/>
          <w:szCs w:val="21"/>
        </w:rPr>
        <w:t>；</w:t>
      </w:r>
    </w:p>
    <w:p w14:paraId="73A375F4" w14:textId="041BA4B8" w:rsidR="00192899" w:rsidRPr="003D0446" w:rsidRDefault="00A61B4F" w:rsidP="00B05D32">
      <w:pPr>
        <w:spacing w:line="360" w:lineRule="auto"/>
        <w:ind w:firstLineChars="200" w:firstLine="482"/>
      </w:pPr>
      <w:proofErr w:type="spellStart"/>
      <w:r w:rsidRPr="004B2D7D">
        <w:rPr>
          <w:b/>
          <w:bCs/>
        </w:rPr>
        <w:t>call_back</w:t>
      </w:r>
      <w:proofErr w:type="spellEnd"/>
      <w:r w:rsidRPr="004B2D7D">
        <w:rPr>
          <w:rFonts w:hint="eastAsia"/>
        </w:rPr>
        <w:t>：</w:t>
      </w:r>
      <w:r w:rsidRPr="004B2D7D">
        <w:rPr>
          <w:rFonts w:hint="eastAsia"/>
          <w:sz w:val="21"/>
          <w:szCs w:val="21"/>
        </w:rPr>
        <w:t>接入库数据接收的回调函数。接入库采用</w:t>
      </w:r>
      <w:r w:rsidR="00ED4447" w:rsidRPr="004B2D7D">
        <w:rPr>
          <w:rFonts w:hint="eastAsia"/>
          <w:sz w:val="21"/>
          <w:szCs w:val="21"/>
        </w:rPr>
        <w:t>回调和</w:t>
      </w:r>
      <w:proofErr w:type="spellStart"/>
      <w:r w:rsidR="00ED4447" w:rsidRPr="004B2D7D">
        <w:rPr>
          <w:sz w:val="21"/>
          <w:szCs w:val="21"/>
        </w:rPr>
        <w:t>amtpca_waitforcmd</w:t>
      </w:r>
      <w:proofErr w:type="spellEnd"/>
      <w:r w:rsidR="00ED4447" w:rsidRPr="004B2D7D">
        <w:rPr>
          <w:rFonts w:hint="eastAsia"/>
          <w:sz w:val="21"/>
          <w:szCs w:val="21"/>
        </w:rPr>
        <w:t>（详见2</w:t>
      </w:r>
      <w:r w:rsidR="00ED4447" w:rsidRPr="004B2D7D">
        <w:rPr>
          <w:sz w:val="21"/>
          <w:szCs w:val="21"/>
        </w:rPr>
        <w:t>.1.5</w:t>
      </w:r>
      <w:r w:rsidR="00ED4447" w:rsidRPr="004B2D7D">
        <w:rPr>
          <w:rFonts w:hint="eastAsia"/>
          <w:sz w:val="21"/>
          <w:szCs w:val="21"/>
        </w:rPr>
        <w:t>）进行数据接收，所有接收数据都会经过回调，如此参数为NULL，则应用程序只能通过</w:t>
      </w:r>
      <w:proofErr w:type="spellStart"/>
      <w:r w:rsidR="00ED4447" w:rsidRPr="004B2D7D">
        <w:rPr>
          <w:sz w:val="21"/>
          <w:szCs w:val="21"/>
        </w:rPr>
        <w:t>amtpca_waitforcmd</w:t>
      </w:r>
      <w:proofErr w:type="spellEnd"/>
      <w:r w:rsidR="00ED4447" w:rsidRPr="004B2D7D">
        <w:rPr>
          <w:rFonts w:hint="eastAsia"/>
          <w:sz w:val="21"/>
          <w:szCs w:val="21"/>
        </w:rPr>
        <w:t>从接入库读取接收数据</w:t>
      </w:r>
      <w:r w:rsidR="006110C2" w:rsidRPr="004B2D7D">
        <w:rPr>
          <w:rFonts w:hint="eastAsia"/>
          <w:sz w:val="21"/>
          <w:szCs w:val="21"/>
        </w:rPr>
        <w:t>；</w:t>
      </w:r>
    </w:p>
    <w:p w14:paraId="352E8C7E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返回值</w:t>
      </w:r>
    </w:p>
    <w:p w14:paraId="19BBB1D1" w14:textId="5F4301CE" w:rsidR="009D68A0" w:rsidRPr="004B2D7D" w:rsidRDefault="00B05D32" w:rsidP="00944BC1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返回</w:t>
      </w:r>
      <w:r w:rsidR="00ED4447" w:rsidRPr="004B2D7D">
        <w:rPr>
          <w:rFonts w:hint="eastAsia"/>
          <w:sz w:val="21"/>
          <w:szCs w:val="21"/>
        </w:rPr>
        <w:t>整型数，</w:t>
      </w:r>
      <w:r w:rsidR="009D68A0" w:rsidRPr="004B2D7D">
        <w:rPr>
          <w:rFonts w:hint="eastAsia"/>
          <w:sz w:val="21"/>
          <w:szCs w:val="21"/>
        </w:rPr>
        <w:t>如果</w:t>
      </w:r>
      <w:proofErr w:type="spellStart"/>
      <w:r w:rsidR="009D68A0" w:rsidRPr="004B2D7D">
        <w:rPr>
          <w:sz w:val="21"/>
          <w:szCs w:val="21"/>
        </w:rPr>
        <w:t>amtpca_init</w:t>
      </w:r>
      <w:proofErr w:type="spellEnd"/>
      <w:r w:rsidR="009D68A0" w:rsidRPr="004B2D7D">
        <w:rPr>
          <w:rFonts w:hint="eastAsia"/>
          <w:sz w:val="21"/>
          <w:szCs w:val="21"/>
        </w:rPr>
        <w:t xml:space="preserve"> () 函数执行成功，会返回0。否则返回</w:t>
      </w:r>
      <w:r w:rsidR="001507CB" w:rsidRPr="004B2D7D">
        <w:rPr>
          <w:rFonts w:hint="eastAsia"/>
          <w:sz w:val="21"/>
          <w:szCs w:val="21"/>
        </w:rPr>
        <w:t>小于0的整型数</w:t>
      </w:r>
      <w:r w:rsidR="006110C2" w:rsidRPr="004B2D7D">
        <w:rPr>
          <w:rFonts w:hint="eastAsia"/>
          <w:sz w:val="21"/>
          <w:szCs w:val="21"/>
        </w:rPr>
        <w:t>；</w:t>
      </w:r>
    </w:p>
    <w:p w14:paraId="55D086D4" w14:textId="3F93E233" w:rsidR="00B05D32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LIB_AMTPA_SUCCESS</w:t>
      </w:r>
      <w:r w:rsidRPr="004B2D7D">
        <w:rPr>
          <w:rFonts w:hint="eastAsia"/>
          <w:sz w:val="21"/>
          <w:szCs w:val="21"/>
        </w:rPr>
        <w:t>(</w:t>
      </w:r>
      <w:r w:rsidRPr="004B2D7D">
        <w:rPr>
          <w:sz w:val="21"/>
          <w:szCs w:val="21"/>
        </w:rPr>
        <w:t>0)</w:t>
      </w:r>
      <w:r w:rsidRPr="004B2D7D">
        <w:rPr>
          <w:rFonts w:hint="eastAsia"/>
          <w:sz w:val="21"/>
          <w:szCs w:val="21"/>
        </w:rPr>
        <w:t>：成功；</w:t>
      </w:r>
    </w:p>
    <w:p w14:paraId="36FAA0B9" w14:textId="18FE7D24" w:rsidR="001507CB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LIB_AMTPA_IS_WORKING</w:t>
      </w:r>
      <w:r w:rsidRPr="004B2D7D">
        <w:rPr>
          <w:sz w:val="21"/>
          <w:szCs w:val="21"/>
        </w:rPr>
        <w:tab/>
      </w:r>
      <w:r w:rsidRPr="004B2D7D">
        <w:rPr>
          <w:rFonts w:hint="eastAsia"/>
          <w:sz w:val="21"/>
          <w:szCs w:val="21"/>
        </w:rPr>
        <w:t>(</w:t>
      </w:r>
      <w:r w:rsidRPr="004B2D7D">
        <w:rPr>
          <w:sz w:val="21"/>
          <w:szCs w:val="21"/>
        </w:rPr>
        <w:t>-101)</w:t>
      </w:r>
      <w:r w:rsidR="0052350D" w:rsidRPr="004B2D7D">
        <w:rPr>
          <w:rFonts w:hint="eastAsia"/>
          <w:sz w:val="21"/>
          <w:szCs w:val="21"/>
        </w:rPr>
        <w:t>：</w:t>
      </w:r>
      <w:r w:rsidRPr="004B2D7D">
        <w:rPr>
          <w:rFonts w:hint="eastAsia"/>
          <w:sz w:val="21"/>
          <w:szCs w:val="21"/>
        </w:rPr>
        <w:t>已经进行了初始化；</w:t>
      </w:r>
    </w:p>
    <w:p w14:paraId="3CD73270" w14:textId="603EF9EC" w:rsidR="001507CB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LIB_AMTPA_PARA_ERROR</w:t>
      </w:r>
      <w:r w:rsidRPr="004B2D7D">
        <w:rPr>
          <w:sz w:val="21"/>
          <w:szCs w:val="21"/>
        </w:rPr>
        <w:tab/>
        <w:t>(-103)</w:t>
      </w:r>
      <w:r w:rsidR="0052350D" w:rsidRPr="004B2D7D">
        <w:rPr>
          <w:rFonts w:hint="eastAsia"/>
          <w:sz w:val="21"/>
          <w:szCs w:val="21"/>
        </w:rPr>
        <w:t>：参数错误或非法；</w:t>
      </w:r>
    </w:p>
    <w:p w14:paraId="03BF9744" w14:textId="6B06B8B6" w:rsidR="001507CB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LIB_AMTPA_OPEN_LIB_FAILED(-104)</w:t>
      </w:r>
      <w:r w:rsidR="0052350D" w:rsidRPr="004B2D7D">
        <w:rPr>
          <w:rFonts w:hint="eastAsia"/>
          <w:sz w:val="21"/>
          <w:szCs w:val="21"/>
        </w:rPr>
        <w:t>：接入库资源加载错误；</w:t>
      </w:r>
    </w:p>
    <w:p w14:paraId="785E5F0C" w14:textId="7BE9001F" w:rsidR="001507CB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lastRenderedPageBreak/>
        <w:t>LIB_AMTPA_LICENSE_ERROR(-111)</w:t>
      </w:r>
      <w:r w:rsidR="0052350D" w:rsidRPr="004B2D7D">
        <w:rPr>
          <w:rFonts w:hint="eastAsia"/>
          <w:sz w:val="21"/>
          <w:szCs w:val="21"/>
        </w:rPr>
        <w:t>：授权信息错误；</w:t>
      </w:r>
    </w:p>
    <w:p w14:paraId="14E56CFB" w14:textId="4F3CC54C" w:rsidR="001507CB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LIB_JWUMQ_SOCKET_FAILD(-6)</w:t>
      </w:r>
      <w:r w:rsidR="0052350D" w:rsidRPr="004B2D7D">
        <w:rPr>
          <w:rFonts w:hint="eastAsia"/>
          <w:sz w:val="21"/>
          <w:szCs w:val="21"/>
        </w:rPr>
        <w:t>：消息队列socket错误；</w:t>
      </w:r>
    </w:p>
    <w:p w14:paraId="235607FF" w14:textId="3985E214" w:rsidR="001507CB" w:rsidRPr="004B2D7D" w:rsidRDefault="001507CB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>LIB_JWUMQ_CONNECT_FAILD(-7)</w:t>
      </w:r>
      <w:r w:rsidR="0052350D" w:rsidRPr="004B2D7D">
        <w:rPr>
          <w:rFonts w:hint="eastAsia"/>
          <w:sz w:val="21"/>
          <w:szCs w:val="21"/>
        </w:rPr>
        <w:t>：消息队列连接错误；</w:t>
      </w:r>
    </w:p>
    <w:p w14:paraId="107D30EF" w14:textId="77777777" w:rsidR="001507CB" w:rsidRPr="003D0446" w:rsidRDefault="001507CB" w:rsidP="00B05D32">
      <w:pPr>
        <w:spacing w:line="360" w:lineRule="auto"/>
        <w:ind w:firstLineChars="200" w:firstLine="480"/>
      </w:pPr>
    </w:p>
    <w:p w14:paraId="3BD150AD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流程</w:t>
      </w:r>
    </w:p>
    <w:p w14:paraId="6810D8A2" w14:textId="28A92197" w:rsidR="00B05D32" w:rsidRPr="004B2D7D" w:rsidRDefault="00B05D32" w:rsidP="00B05D32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参见第4章流程定义中的</w:t>
      </w:r>
      <w:r w:rsidR="00DF77F2" w:rsidRPr="004B2D7D">
        <w:rPr>
          <w:rFonts w:hint="eastAsia"/>
          <w:sz w:val="21"/>
          <w:szCs w:val="21"/>
        </w:rPr>
        <w:t>4</w:t>
      </w:r>
      <w:r w:rsidR="00DF77F2" w:rsidRPr="004B2D7D">
        <w:rPr>
          <w:sz w:val="21"/>
          <w:szCs w:val="21"/>
        </w:rPr>
        <w:t>.1.1</w:t>
      </w:r>
      <w:r w:rsidR="00DF77F2" w:rsidRPr="004B2D7D">
        <w:rPr>
          <w:rFonts w:hint="eastAsia"/>
          <w:sz w:val="21"/>
          <w:szCs w:val="21"/>
        </w:rPr>
        <w:t>初始化及释放流程</w:t>
      </w:r>
      <w:r w:rsidR="006110C2" w:rsidRPr="004B2D7D">
        <w:rPr>
          <w:rFonts w:hint="eastAsia"/>
          <w:sz w:val="21"/>
          <w:szCs w:val="21"/>
        </w:rPr>
        <w:t>；</w:t>
      </w:r>
    </w:p>
    <w:p w14:paraId="6953AC3F" w14:textId="77777777" w:rsidR="00B05D32" w:rsidRPr="00B05D32" w:rsidRDefault="00B05D32" w:rsidP="00B05D32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范例</w:t>
      </w:r>
    </w:p>
    <w:p w14:paraId="4A03CE38" w14:textId="239D1953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VERSION = char* (*)();</w:t>
      </w:r>
    </w:p>
    <w:p w14:paraId="5CE15300" w14:textId="2FB2B4EE" w:rsidR="003B7496" w:rsidRPr="00991B01" w:rsidRDefault="003B7496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INIT = int (*)(const char * , const char * , LIBAMTPCA_CMD_RECV_CBFUN );</w:t>
      </w:r>
    </w:p>
    <w:p w14:paraId="75D3DA5C" w14:textId="5ED1A763" w:rsidR="003B7496" w:rsidRPr="00991B01" w:rsidRDefault="003B7496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RELEASE = void (*)();</w:t>
      </w:r>
    </w:p>
    <w:p w14:paraId="2A7D9D20" w14:textId="77777777" w:rsidR="003B7496" w:rsidRPr="00991B01" w:rsidRDefault="003B7496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0F0B1250" w14:textId="0E370F93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CA_VERSION</w:t>
      </w:r>
      <w:r w:rsidR="00DF77F2" w:rsidRPr="00991B01">
        <w:rPr>
          <w:rFonts w:ascii="Arial" w:hAnsi="Arial" w:cs="Arial"/>
          <w:sz w:val="21"/>
          <w:szCs w:val="21"/>
        </w:rPr>
        <w:tab/>
      </w:r>
      <w:r w:rsidR="00DF77F2"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;</w:t>
      </w:r>
    </w:p>
    <w:p w14:paraId="250BD98B" w14:textId="3036C83D" w:rsidR="00DF77F2" w:rsidRPr="00991B01" w:rsidRDefault="00DF77F2" w:rsidP="00DF77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CA_INIT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lib_init</w:t>
      </w:r>
      <w:proofErr w:type="spellEnd"/>
      <w:r w:rsidRPr="00991B01">
        <w:rPr>
          <w:rFonts w:ascii="Arial" w:hAnsi="Arial" w:cs="Arial"/>
          <w:sz w:val="21"/>
          <w:szCs w:val="21"/>
        </w:rPr>
        <w:t>;</w:t>
      </w:r>
    </w:p>
    <w:p w14:paraId="0986B2F4" w14:textId="379D5FE0" w:rsidR="00DF77F2" w:rsidRPr="00991B01" w:rsidRDefault="00DF77F2" w:rsidP="00DF77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CA_RELEASE 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sz w:val="21"/>
          <w:szCs w:val="21"/>
        </w:rPr>
        <w:t>;</w:t>
      </w:r>
    </w:p>
    <w:p w14:paraId="36CA43FB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089EC183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void *handle;</w:t>
      </w:r>
    </w:p>
    <w:p w14:paraId="4D728373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NULL;</w:t>
      </w:r>
    </w:p>
    <w:p w14:paraId="3D29A9D8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02659FDC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handle = </w:t>
      </w:r>
      <w:proofErr w:type="spellStart"/>
      <w:r w:rsidRPr="00991B01">
        <w:rPr>
          <w:rFonts w:ascii="Arial" w:hAnsi="Arial" w:cs="Arial"/>
          <w:sz w:val="21"/>
          <w:szCs w:val="21"/>
        </w:rPr>
        <w:t>dlopen</w:t>
      </w:r>
      <w:proofErr w:type="spellEnd"/>
      <w:r w:rsidRPr="00991B01">
        <w:rPr>
          <w:rFonts w:ascii="Arial" w:hAnsi="Arial" w:cs="Arial"/>
          <w:sz w:val="21"/>
          <w:szCs w:val="21"/>
        </w:rPr>
        <w:t>("libamtpca.so", RTLD_NOW);</w:t>
      </w:r>
    </w:p>
    <w:p w14:paraId="0FB26CFA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 (handle == NULL)</w:t>
      </w:r>
    </w:p>
    <w:p w14:paraId="4B0B7330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114EC40B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(stderr, "Failed to open </w:t>
      </w:r>
      <w:proofErr w:type="spellStart"/>
      <w:r w:rsidRPr="00991B01">
        <w:rPr>
          <w:rFonts w:ascii="Arial" w:hAnsi="Arial" w:cs="Arial"/>
          <w:sz w:val="21"/>
          <w:szCs w:val="21"/>
        </w:rPr>
        <w:t>libaray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libamtpca.so error:%s\n", </w:t>
      </w:r>
      <w:proofErr w:type="spellStart"/>
      <w:r w:rsidRPr="00991B01">
        <w:rPr>
          <w:rFonts w:ascii="Arial" w:hAnsi="Arial" w:cs="Arial"/>
          <w:sz w:val="21"/>
          <w:szCs w:val="21"/>
        </w:rPr>
        <w:t>dlerror</w:t>
      </w:r>
      <w:proofErr w:type="spellEnd"/>
      <w:r w:rsidRPr="00991B01">
        <w:rPr>
          <w:rFonts w:ascii="Arial" w:hAnsi="Arial" w:cs="Arial"/>
          <w:sz w:val="21"/>
          <w:szCs w:val="21"/>
        </w:rPr>
        <w:t>());</w:t>
      </w:r>
    </w:p>
    <w:p w14:paraId="15C3980A" w14:textId="77777777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 ;</w:t>
      </w:r>
    </w:p>
    <w:p w14:paraId="0BAC7A66" w14:textId="6D14998D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4A53A6C4" w14:textId="536B4D22" w:rsidR="00DF77F2" w:rsidRPr="00991B01" w:rsidRDefault="00DF77F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CA_VERSION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ca_version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1802771D" w14:textId="567AE4F8" w:rsidR="00DF77F2" w:rsidRPr="00991B01" w:rsidRDefault="00DF77F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init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CA_INIT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ca_init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43AEF335" w14:textId="0505FC23" w:rsidR="00DF77F2" w:rsidRPr="00991B01" w:rsidRDefault="00DF77F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CA_RELEASE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ca_release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51A68336" w14:textId="7C0486CE" w:rsidR="00DF77F2" w:rsidRPr="00991B01" w:rsidRDefault="00DF77F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72E04875" w14:textId="0BA2C32D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(stderr, " Version = %s\n", </w:t>
      </w: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>());</w:t>
      </w:r>
    </w:p>
    <w:p w14:paraId="7E265C00" w14:textId="77777777" w:rsidR="0012028D" w:rsidRPr="00991B01" w:rsidRDefault="0012028D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2278288D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 xml:space="preserve">int result =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_init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("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dev.license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", NULL/*"/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tmp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/log"*/, std::bind(&amp;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AmtpcaTest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::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amtpcaCmdRecvCbfu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, this</w:t>
      </w:r>
    </w:p>
    <w:p w14:paraId="76B86FE1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ab/>
        <w:t>, std::placeholders::_1, std::placeholders::_2, std::placeholders::_3));</w:t>
      </w:r>
    </w:p>
    <w:p w14:paraId="1CA8EF98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(result != 0)</w:t>
      </w:r>
    </w:p>
    <w:p w14:paraId="17FC6094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4811D6BF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;</w:t>
      </w:r>
    </w:p>
    <w:p w14:paraId="75323715" w14:textId="6F683414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2148B38E" w14:textId="78A7FD8A" w:rsidR="00B05D32" w:rsidRPr="00991B01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……</w:t>
      </w:r>
    </w:p>
    <w:p w14:paraId="5FB68C9E" w14:textId="473A936F" w:rsidR="00D514ED" w:rsidRPr="00991B01" w:rsidRDefault="00D514ED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();</w:t>
      </w:r>
    </w:p>
    <w:p w14:paraId="7D1D1C95" w14:textId="524E82C6" w:rsidR="00B05D32" w:rsidRPr="004B2D7D" w:rsidRDefault="00B05D32" w:rsidP="00B05D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b/>
          <w:bCs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lastRenderedPageBreak/>
        <w:t>dlclose</w:t>
      </w:r>
      <w:proofErr w:type="spellEnd"/>
      <w:r w:rsidRPr="00991B01">
        <w:rPr>
          <w:rFonts w:ascii="Arial" w:hAnsi="Arial" w:cs="Arial"/>
          <w:sz w:val="21"/>
          <w:szCs w:val="21"/>
        </w:rPr>
        <w:t>(handle);</w:t>
      </w:r>
    </w:p>
    <w:p w14:paraId="19BEB4BA" w14:textId="77777777" w:rsidR="004E44EA" w:rsidRPr="004E44EA" w:rsidRDefault="004E44EA" w:rsidP="004E44EA">
      <w:pPr>
        <w:spacing w:line="360" w:lineRule="auto"/>
        <w:ind w:firstLineChars="200" w:firstLine="480"/>
      </w:pPr>
    </w:p>
    <w:p w14:paraId="73236963" w14:textId="4878911E" w:rsidR="00181108" w:rsidRDefault="00181108" w:rsidP="00181108">
      <w:pPr>
        <w:pStyle w:val="Section3"/>
      </w:pPr>
      <w:bookmarkStart w:id="9" w:name="_Toc68014432"/>
      <w:r>
        <w:rPr>
          <w:rFonts w:hint="eastAsia"/>
        </w:rPr>
        <w:t>释放</w:t>
      </w:r>
      <w:r w:rsidR="003D32FC">
        <w:rPr>
          <w:rFonts w:hint="eastAsia"/>
        </w:rPr>
        <w:t>队列</w:t>
      </w:r>
      <w:bookmarkEnd w:id="9"/>
    </w:p>
    <w:p w14:paraId="51A1C42C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定义</w:t>
      </w:r>
    </w:p>
    <w:p w14:paraId="45EF9C88" w14:textId="09A275A1" w:rsidR="00D514ED" w:rsidRPr="004B2D7D" w:rsidRDefault="00D514ED" w:rsidP="00D514E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 xml:space="preserve">void </w:t>
      </w:r>
      <w:proofErr w:type="spellStart"/>
      <w:r w:rsidRPr="004B2D7D">
        <w:rPr>
          <w:sz w:val="21"/>
          <w:szCs w:val="21"/>
        </w:rPr>
        <w:t>amtpca_release</w:t>
      </w:r>
      <w:proofErr w:type="spellEnd"/>
      <w:r w:rsidRPr="004B2D7D">
        <w:rPr>
          <w:sz w:val="21"/>
          <w:szCs w:val="21"/>
        </w:rPr>
        <w:t>();</w:t>
      </w:r>
    </w:p>
    <w:p w14:paraId="1454F15D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功能</w:t>
      </w:r>
    </w:p>
    <w:p w14:paraId="19BC3C1A" w14:textId="22660F53" w:rsidR="00D514ED" w:rsidRPr="004B2D7D" w:rsidRDefault="00D514ED" w:rsidP="00D514E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释放接入库资源</w:t>
      </w:r>
      <w:r w:rsidR="006110C2" w:rsidRPr="004B2D7D">
        <w:rPr>
          <w:rFonts w:hint="eastAsia"/>
          <w:sz w:val="21"/>
          <w:szCs w:val="21"/>
        </w:rPr>
        <w:t>；</w:t>
      </w:r>
    </w:p>
    <w:p w14:paraId="655A7794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描述</w:t>
      </w:r>
    </w:p>
    <w:p w14:paraId="5AAA4334" w14:textId="3C1D5F9B" w:rsidR="00D514ED" w:rsidRPr="004B2D7D" w:rsidRDefault="00D514ED" w:rsidP="00D514E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客户端加载</w:t>
      </w:r>
      <w:r w:rsidRPr="004B2D7D">
        <w:rPr>
          <w:sz w:val="21"/>
          <w:szCs w:val="21"/>
        </w:rPr>
        <w:t>libamtpca.so</w:t>
      </w:r>
      <w:r w:rsidRPr="004B2D7D">
        <w:rPr>
          <w:rFonts w:hint="eastAsia"/>
          <w:sz w:val="21"/>
          <w:szCs w:val="21"/>
        </w:rPr>
        <w:t>后，需要调用</w:t>
      </w:r>
      <w:proofErr w:type="spellStart"/>
      <w:r w:rsidRPr="004B2D7D">
        <w:rPr>
          <w:sz w:val="21"/>
          <w:szCs w:val="21"/>
        </w:rPr>
        <w:t>amtpca_init</w:t>
      </w:r>
      <w:proofErr w:type="spellEnd"/>
      <w:r w:rsidRPr="004B2D7D">
        <w:rPr>
          <w:sz w:val="21"/>
          <w:szCs w:val="21"/>
        </w:rPr>
        <w:t>()</w:t>
      </w:r>
      <w:r w:rsidRPr="004B2D7D">
        <w:rPr>
          <w:rFonts w:hint="eastAsia"/>
          <w:sz w:val="21"/>
          <w:szCs w:val="21"/>
        </w:rPr>
        <w:t>完成对接入库的初始化。在完成客户端业务功能后，需要调用</w:t>
      </w:r>
      <w:proofErr w:type="spellStart"/>
      <w:r w:rsidRPr="004B2D7D">
        <w:rPr>
          <w:sz w:val="21"/>
          <w:szCs w:val="21"/>
        </w:rPr>
        <w:t>amtpca_release</w:t>
      </w:r>
      <w:proofErr w:type="spellEnd"/>
      <w:r w:rsidRPr="004B2D7D">
        <w:rPr>
          <w:rFonts w:hint="eastAsia"/>
          <w:sz w:val="21"/>
          <w:szCs w:val="21"/>
        </w:rPr>
        <w:t>(</w:t>
      </w:r>
      <w:r w:rsidRPr="004B2D7D">
        <w:rPr>
          <w:sz w:val="21"/>
          <w:szCs w:val="21"/>
        </w:rPr>
        <w:t>)</w:t>
      </w:r>
      <w:r w:rsidRPr="004B2D7D">
        <w:rPr>
          <w:rFonts w:hint="eastAsia"/>
          <w:sz w:val="21"/>
          <w:szCs w:val="21"/>
        </w:rPr>
        <w:t>完成接入库的清理，避免内存泄露等问题。</w:t>
      </w:r>
      <w:r w:rsidRPr="004B2D7D">
        <w:rPr>
          <w:sz w:val="21"/>
          <w:szCs w:val="21"/>
        </w:rPr>
        <w:t>libamtpca.so</w:t>
      </w:r>
      <w:r w:rsidRPr="004B2D7D">
        <w:rPr>
          <w:rFonts w:hint="eastAsia"/>
          <w:sz w:val="21"/>
          <w:szCs w:val="21"/>
        </w:rPr>
        <w:t>加载后只需要进行一次初始化和</w:t>
      </w:r>
      <w:r w:rsidR="00B31597" w:rsidRPr="004B2D7D">
        <w:rPr>
          <w:rFonts w:hint="eastAsia"/>
          <w:sz w:val="21"/>
          <w:szCs w:val="21"/>
        </w:rPr>
        <w:t>释放</w:t>
      </w:r>
      <w:r w:rsidRPr="004B2D7D">
        <w:rPr>
          <w:rFonts w:hint="eastAsia"/>
          <w:sz w:val="21"/>
          <w:szCs w:val="21"/>
        </w:rPr>
        <w:t>，</w:t>
      </w:r>
      <w:proofErr w:type="spellStart"/>
      <w:r w:rsidRPr="004B2D7D">
        <w:rPr>
          <w:sz w:val="21"/>
          <w:szCs w:val="21"/>
        </w:rPr>
        <w:t>amtpca_init</w:t>
      </w:r>
      <w:proofErr w:type="spellEnd"/>
      <w:r w:rsidRPr="004B2D7D">
        <w:rPr>
          <w:sz w:val="21"/>
          <w:szCs w:val="21"/>
        </w:rPr>
        <w:t>()</w:t>
      </w:r>
      <w:r w:rsidRPr="004B2D7D">
        <w:rPr>
          <w:rFonts w:hint="eastAsia"/>
          <w:sz w:val="21"/>
          <w:szCs w:val="21"/>
        </w:rPr>
        <w:t>与</w:t>
      </w:r>
      <w:proofErr w:type="spellStart"/>
      <w:r w:rsidRPr="004B2D7D">
        <w:rPr>
          <w:sz w:val="21"/>
          <w:szCs w:val="21"/>
        </w:rPr>
        <w:t>amtpca_release</w:t>
      </w:r>
      <w:proofErr w:type="spellEnd"/>
      <w:r w:rsidRPr="004B2D7D">
        <w:rPr>
          <w:sz w:val="21"/>
          <w:szCs w:val="21"/>
        </w:rPr>
        <w:t>()</w:t>
      </w:r>
      <w:r w:rsidRPr="004B2D7D">
        <w:rPr>
          <w:rFonts w:hint="eastAsia"/>
          <w:sz w:val="21"/>
          <w:szCs w:val="21"/>
        </w:rPr>
        <w:t>配合使用</w:t>
      </w:r>
      <w:r w:rsidR="006110C2" w:rsidRPr="004B2D7D">
        <w:rPr>
          <w:rFonts w:hint="eastAsia"/>
          <w:sz w:val="21"/>
          <w:szCs w:val="21"/>
        </w:rPr>
        <w:t>；</w:t>
      </w:r>
    </w:p>
    <w:p w14:paraId="50E104F2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参数</w:t>
      </w:r>
    </w:p>
    <w:p w14:paraId="397189C1" w14:textId="4DE9A04A" w:rsidR="00D514ED" w:rsidRPr="004B2D7D" w:rsidRDefault="00B31597" w:rsidP="00D514E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无</w:t>
      </w:r>
      <w:r w:rsidR="006110C2" w:rsidRPr="004B2D7D">
        <w:rPr>
          <w:rFonts w:hint="eastAsia"/>
          <w:sz w:val="21"/>
          <w:szCs w:val="21"/>
        </w:rPr>
        <w:t>；</w:t>
      </w:r>
    </w:p>
    <w:p w14:paraId="53BE7A9E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返回值</w:t>
      </w:r>
    </w:p>
    <w:p w14:paraId="359CA56B" w14:textId="16B70EB4" w:rsidR="00D514ED" w:rsidRPr="004B2D7D" w:rsidRDefault="00B31597" w:rsidP="00D514E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无</w:t>
      </w:r>
      <w:r w:rsidR="006110C2" w:rsidRPr="004B2D7D">
        <w:rPr>
          <w:rFonts w:hint="eastAsia"/>
          <w:sz w:val="21"/>
          <w:szCs w:val="21"/>
        </w:rPr>
        <w:t>；</w:t>
      </w:r>
    </w:p>
    <w:p w14:paraId="5582C686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流程</w:t>
      </w:r>
    </w:p>
    <w:p w14:paraId="1506D58E" w14:textId="48831814" w:rsidR="00D514ED" w:rsidRPr="004B2D7D" w:rsidRDefault="00D514ED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参见第4章流程定义中的4</w:t>
      </w:r>
      <w:r w:rsidRPr="004B2D7D">
        <w:rPr>
          <w:sz w:val="21"/>
          <w:szCs w:val="21"/>
        </w:rPr>
        <w:t>.1.1</w:t>
      </w:r>
      <w:r w:rsidRPr="004B2D7D">
        <w:rPr>
          <w:rFonts w:hint="eastAsia"/>
          <w:sz w:val="21"/>
          <w:szCs w:val="21"/>
        </w:rPr>
        <w:t>初始化及释放流程</w:t>
      </w:r>
      <w:r w:rsidR="006110C2" w:rsidRPr="004B2D7D">
        <w:rPr>
          <w:rFonts w:hint="eastAsia"/>
          <w:sz w:val="21"/>
          <w:szCs w:val="21"/>
        </w:rPr>
        <w:t>；</w:t>
      </w:r>
    </w:p>
    <w:p w14:paraId="423B5804" w14:textId="77777777" w:rsidR="00D514ED" w:rsidRPr="00D514ED" w:rsidRDefault="00D514ED" w:rsidP="00D514ED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范例</w:t>
      </w:r>
    </w:p>
    <w:p w14:paraId="296ABBD2" w14:textId="6C2CADC5" w:rsidR="00D514ED" w:rsidRPr="004B2D7D" w:rsidRDefault="00B31597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参见2</w:t>
      </w:r>
      <w:r w:rsidRPr="004B2D7D">
        <w:rPr>
          <w:sz w:val="21"/>
          <w:szCs w:val="21"/>
        </w:rPr>
        <w:t>.1.2</w:t>
      </w:r>
      <w:r w:rsidRPr="004B2D7D">
        <w:rPr>
          <w:rFonts w:hint="eastAsia"/>
          <w:sz w:val="21"/>
          <w:szCs w:val="21"/>
        </w:rPr>
        <w:t>初始化示例</w:t>
      </w:r>
      <w:r w:rsidR="006110C2" w:rsidRPr="004B2D7D">
        <w:rPr>
          <w:rFonts w:hint="eastAsia"/>
          <w:sz w:val="21"/>
          <w:szCs w:val="21"/>
        </w:rPr>
        <w:t>；</w:t>
      </w:r>
    </w:p>
    <w:p w14:paraId="23EC1BAB" w14:textId="77777777" w:rsidR="00B31597" w:rsidRDefault="00B31597" w:rsidP="00D514ED">
      <w:pPr>
        <w:spacing w:line="360" w:lineRule="auto"/>
        <w:ind w:firstLineChars="200" w:firstLine="480"/>
      </w:pPr>
    </w:p>
    <w:p w14:paraId="2837E213" w14:textId="02813A29" w:rsidR="00181108" w:rsidRDefault="00B31597" w:rsidP="00181108">
      <w:pPr>
        <w:pStyle w:val="Section3"/>
      </w:pPr>
      <w:bookmarkStart w:id="10" w:name="_Toc68014433"/>
      <w:r>
        <w:rPr>
          <w:rFonts w:hint="eastAsia"/>
        </w:rPr>
        <w:t>消息发送</w:t>
      </w:r>
      <w:bookmarkEnd w:id="10"/>
    </w:p>
    <w:p w14:paraId="355F3591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定义</w:t>
      </w:r>
    </w:p>
    <w:p w14:paraId="2096C449" w14:textId="3E779DD9" w:rsidR="00B31597" w:rsidRPr="004B2D7D" w:rsidRDefault="00B31597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sz w:val="21"/>
          <w:szCs w:val="21"/>
        </w:rPr>
        <w:t xml:space="preserve">int </w:t>
      </w:r>
      <w:proofErr w:type="spellStart"/>
      <w:r w:rsidRPr="004B2D7D">
        <w:rPr>
          <w:sz w:val="21"/>
          <w:szCs w:val="21"/>
        </w:rPr>
        <w:t>amtpca_sendcmd</w:t>
      </w:r>
      <w:proofErr w:type="spellEnd"/>
      <w:r w:rsidRPr="004B2D7D">
        <w:rPr>
          <w:sz w:val="21"/>
          <w:szCs w:val="21"/>
        </w:rPr>
        <w:t xml:space="preserve">(uint32_t </w:t>
      </w:r>
      <w:proofErr w:type="spellStart"/>
      <w:r w:rsidRPr="004B2D7D">
        <w:rPr>
          <w:sz w:val="21"/>
          <w:szCs w:val="21"/>
        </w:rPr>
        <w:t>cmd</w:t>
      </w:r>
      <w:proofErr w:type="spellEnd"/>
      <w:r w:rsidRPr="004B2D7D">
        <w:rPr>
          <w:sz w:val="21"/>
          <w:szCs w:val="21"/>
        </w:rPr>
        <w:t xml:space="preserve">, void * </w:t>
      </w:r>
      <w:proofErr w:type="spellStart"/>
      <w:r w:rsidRPr="004B2D7D">
        <w:rPr>
          <w:sz w:val="21"/>
          <w:szCs w:val="21"/>
        </w:rPr>
        <w:t>cmd_s</w:t>
      </w:r>
      <w:proofErr w:type="spellEnd"/>
      <w:r w:rsidRPr="004B2D7D">
        <w:rPr>
          <w:sz w:val="21"/>
          <w:szCs w:val="21"/>
        </w:rPr>
        <w:t>, bool sync, uint32_t timeout);</w:t>
      </w:r>
    </w:p>
    <w:p w14:paraId="52F4D85E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功能</w:t>
      </w:r>
    </w:p>
    <w:p w14:paraId="161D82AA" w14:textId="4236B637" w:rsidR="00B31597" w:rsidRPr="004B2D7D" w:rsidRDefault="00B31597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t>客户端向平台发送信息</w:t>
      </w:r>
      <w:r w:rsidR="006110C2" w:rsidRPr="004B2D7D">
        <w:rPr>
          <w:rFonts w:hint="eastAsia"/>
          <w:sz w:val="21"/>
          <w:szCs w:val="21"/>
        </w:rPr>
        <w:t>；</w:t>
      </w:r>
    </w:p>
    <w:p w14:paraId="052A788C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描述</w:t>
      </w:r>
    </w:p>
    <w:p w14:paraId="495F3C98" w14:textId="41138E1F" w:rsidR="00B31597" w:rsidRPr="004B2D7D" w:rsidRDefault="00B31597" w:rsidP="004B2D7D">
      <w:pPr>
        <w:spacing w:line="360" w:lineRule="auto"/>
        <w:ind w:firstLineChars="200" w:firstLine="420"/>
        <w:rPr>
          <w:sz w:val="21"/>
          <w:szCs w:val="21"/>
        </w:rPr>
      </w:pPr>
      <w:r w:rsidRPr="004B2D7D">
        <w:rPr>
          <w:rFonts w:hint="eastAsia"/>
          <w:sz w:val="21"/>
          <w:szCs w:val="21"/>
        </w:rPr>
        <w:lastRenderedPageBreak/>
        <w:t>在完成接入库</w:t>
      </w:r>
      <w:r w:rsidRPr="004B2D7D">
        <w:rPr>
          <w:sz w:val="21"/>
          <w:szCs w:val="21"/>
        </w:rPr>
        <w:t>libamtpca.so</w:t>
      </w:r>
      <w:r w:rsidRPr="004B2D7D">
        <w:rPr>
          <w:rFonts w:hint="eastAsia"/>
          <w:sz w:val="21"/>
          <w:szCs w:val="21"/>
        </w:rPr>
        <w:t>的初始化后，客户端可以通过</w:t>
      </w:r>
      <w:proofErr w:type="spellStart"/>
      <w:r w:rsidRPr="004B2D7D">
        <w:rPr>
          <w:sz w:val="21"/>
          <w:szCs w:val="21"/>
        </w:rPr>
        <w:t>amtpca_sendcmd</w:t>
      </w:r>
      <w:proofErr w:type="spellEnd"/>
      <w:r w:rsidRPr="004B2D7D">
        <w:rPr>
          <w:sz w:val="21"/>
          <w:szCs w:val="21"/>
        </w:rPr>
        <w:t xml:space="preserve"> ()</w:t>
      </w:r>
      <w:r w:rsidRPr="004B2D7D">
        <w:rPr>
          <w:rFonts w:hint="eastAsia"/>
          <w:sz w:val="21"/>
          <w:szCs w:val="21"/>
        </w:rPr>
        <w:t>向平台侧发送消息，该方法通过参数定义了同步、异步两种发送模式，同步发送可以设置超时时间</w:t>
      </w:r>
      <w:r w:rsidR="006110C2" w:rsidRPr="004B2D7D">
        <w:rPr>
          <w:rFonts w:hint="eastAsia"/>
          <w:sz w:val="21"/>
          <w:szCs w:val="21"/>
        </w:rPr>
        <w:t>；</w:t>
      </w:r>
    </w:p>
    <w:p w14:paraId="65A473B9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参数</w:t>
      </w:r>
    </w:p>
    <w:p w14:paraId="70F87E9C" w14:textId="2CBC5E26" w:rsidR="00B31597" w:rsidRDefault="00B31597" w:rsidP="00B31597">
      <w:pPr>
        <w:spacing w:line="360" w:lineRule="auto"/>
        <w:ind w:firstLineChars="200" w:firstLine="482"/>
      </w:pPr>
      <w:proofErr w:type="spellStart"/>
      <w:r w:rsidRPr="009E18F1">
        <w:rPr>
          <w:b/>
          <w:bCs/>
        </w:rPr>
        <w:t>cmd</w:t>
      </w:r>
      <w:proofErr w:type="spellEnd"/>
      <w:r w:rsidRPr="009E18F1">
        <w:rPr>
          <w:rFonts w:hint="eastAsia"/>
          <w:b/>
          <w:bCs/>
        </w:rPr>
        <w:t>：</w:t>
      </w:r>
      <w:r w:rsidR="009E18F1" w:rsidRPr="004B2D7D">
        <w:rPr>
          <w:rFonts w:hint="eastAsia"/>
          <w:sz w:val="21"/>
          <w:szCs w:val="21"/>
        </w:rPr>
        <w:t>需要发送的信息类型；该参数定义在</w:t>
      </w:r>
      <w:r w:rsidR="009E18F1" w:rsidRPr="004B2D7D">
        <w:rPr>
          <w:sz w:val="21"/>
          <w:szCs w:val="21"/>
        </w:rPr>
        <w:t>AMTP_CMD_ENUM</w:t>
      </w:r>
      <w:r w:rsidR="009E18F1" w:rsidRPr="004B2D7D">
        <w:rPr>
          <w:rFonts w:hint="eastAsia"/>
          <w:sz w:val="21"/>
          <w:szCs w:val="21"/>
        </w:rPr>
        <w:t>枚举类中，具体定义见第3章中3</w:t>
      </w:r>
      <w:r w:rsidR="009E18F1" w:rsidRPr="004B2D7D">
        <w:rPr>
          <w:sz w:val="21"/>
          <w:szCs w:val="21"/>
        </w:rPr>
        <w:t>.1</w:t>
      </w:r>
      <w:r w:rsidR="009E18F1" w:rsidRPr="004B2D7D">
        <w:rPr>
          <w:rFonts w:hint="eastAsia"/>
          <w:sz w:val="21"/>
          <w:szCs w:val="21"/>
        </w:rPr>
        <w:t>消息类型定义；</w:t>
      </w:r>
    </w:p>
    <w:p w14:paraId="081E10ED" w14:textId="0C921D1F" w:rsidR="00B31597" w:rsidRDefault="00B31597" w:rsidP="00B31597">
      <w:pPr>
        <w:spacing w:line="360" w:lineRule="auto"/>
        <w:ind w:firstLineChars="200" w:firstLine="482"/>
      </w:pPr>
      <w:proofErr w:type="spellStart"/>
      <w:r w:rsidRPr="009E18F1">
        <w:rPr>
          <w:b/>
          <w:bCs/>
        </w:rPr>
        <w:t>cmd_s</w:t>
      </w:r>
      <w:proofErr w:type="spellEnd"/>
      <w:r w:rsidRPr="009E18F1">
        <w:rPr>
          <w:rFonts w:hint="eastAsia"/>
          <w:b/>
          <w:bCs/>
        </w:rPr>
        <w:t>：</w:t>
      </w:r>
      <w:r w:rsidR="009E18F1" w:rsidRPr="004B2D7D">
        <w:rPr>
          <w:rFonts w:hint="eastAsia"/>
          <w:sz w:val="21"/>
          <w:szCs w:val="21"/>
        </w:rPr>
        <w:t>待发送消息的消息结构体</w:t>
      </w:r>
      <w:r w:rsidR="006110C2" w:rsidRPr="004B2D7D">
        <w:rPr>
          <w:rFonts w:hint="eastAsia"/>
          <w:sz w:val="21"/>
          <w:szCs w:val="21"/>
        </w:rPr>
        <w:t>指针</w:t>
      </w:r>
      <w:r w:rsidR="009E18F1" w:rsidRPr="004B2D7D">
        <w:rPr>
          <w:rFonts w:hint="eastAsia"/>
          <w:sz w:val="21"/>
          <w:szCs w:val="21"/>
        </w:rPr>
        <w:t>，该消息结构体的定义参见第3章中3</w:t>
      </w:r>
      <w:r w:rsidR="009E18F1" w:rsidRPr="004B2D7D">
        <w:rPr>
          <w:sz w:val="21"/>
          <w:szCs w:val="21"/>
        </w:rPr>
        <w:t>.2</w:t>
      </w:r>
      <w:r w:rsidR="0035284D" w:rsidRPr="004B2D7D">
        <w:rPr>
          <w:rFonts w:hint="eastAsia"/>
          <w:sz w:val="21"/>
          <w:szCs w:val="21"/>
        </w:rPr>
        <w:t>客户端</w:t>
      </w:r>
      <w:r w:rsidR="009E18F1" w:rsidRPr="004B2D7D">
        <w:rPr>
          <w:rFonts w:hint="eastAsia"/>
          <w:sz w:val="21"/>
          <w:szCs w:val="21"/>
        </w:rPr>
        <w:t>消息结构体定义；</w:t>
      </w:r>
    </w:p>
    <w:p w14:paraId="047BF718" w14:textId="690E81C6" w:rsidR="00B31597" w:rsidRPr="004B2D7D" w:rsidRDefault="009E18F1" w:rsidP="00B31597">
      <w:pPr>
        <w:spacing w:line="360" w:lineRule="auto"/>
        <w:ind w:firstLineChars="200" w:firstLine="482"/>
        <w:rPr>
          <w:sz w:val="21"/>
          <w:szCs w:val="21"/>
        </w:rPr>
      </w:pPr>
      <w:r w:rsidRPr="009E18F1">
        <w:rPr>
          <w:b/>
          <w:bCs/>
        </w:rPr>
        <w:t>sync</w:t>
      </w:r>
      <w:r w:rsidR="00B31597" w:rsidRPr="009E18F1">
        <w:rPr>
          <w:rFonts w:hint="eastAsia"/>
          <w:b/>
          <w:bCs/>
        </w:rPr>
        <w:t>：</w:t>
      </w:r>
      <w:r w:rsidRPr="004B2D7D">
        <w:rPr>
          <w:rFonts w:hint="eastAsia"/>
          <w:sz w:val="21"/>
          <w:szCs w:val="21"/>
        </w:rPr>
        <w:t>bool值，true表示本次发送采用同步发送，超时时间由timeout</w:t>
      </w:r>
      <w:r w:rsidR="00A61C03" w:rsidRPr="004B2D7D">
        <w:rPr>
          <w:rFonts w:hint="eastAsia"/>
          <w:sz w:val="21"/>
          <w:szCs w:val="21"/>
        </w:rPr>
        <w:t>参数输入，此时本次发送会在收到消息队列ack后返回（消息队列的ack与应用层的response是两类消息，消息队列的ack是底层传输消息，应用层不可见）；false表示异步发送，消息送入消息队列缓冲区后立即返回。为保证传输可靠性，建议使用同步发送</w:t>
      </w:r>
      <w:r w:rsidR="00944BC1" w:rsidRPr="004B2D7D">
        <w:rPr>
          <w:rFonts w:hint="eastAsia"/>
          <w:sz w:val="21"/>
          <w:szCs w:val="21"/>
        </w:rPr>
        <w:t>；</w:t>
      </w:r>
    </w:p>
    <w:p w14:paraId="22C30087" w14:textId="46917E79" w:rsidR="00B31597" w:rsidRPr="004B2D7D" w:rsidRDefault="009E18F1" w:rsidP="00B31597">
      <w:pPr>
        <w:spacing w:line="360" w:lineRule="auto"/>
        <w:ind w:firstLineChars="200" w:firstLine="482"/>
        <w:rPr>
          <w:sz w:val="21"/>
          <w:szCs w:val="21"/>
        </w:rPr>
      </w:pPr>
      <w:r w:rsidRPr="009E18F1">
        <w:rPr>
          <w:rFonts w:hint="eastAsia"/>
          <w:b/>
          <w:bCs/>
        </w:rPr>
        <w:t>t</w:t>
      </w:r>
      <w:r w:rsidRPr="009E18F1">
        <w:rPr>
          <w:b/>
          <w:bCs/>
        </w:rPr>
        <w:t>imeout</w:t>
      </w:r>
      <w:r w:rsidRPr="009E18F1">
        <w:rPr>
          <w:rFonts w:hint="eastAsia"/>
          <w:b/>
          <w:bCs/>
        </w:rPr>
        <w:t>：</w:t>
      </w:r>
      <w:r w:rsidR="00A61C03" w:rsidRPr="00991B01">
        <w:rPr>
          <w:rFonts w:hint="eastAsia"/>
          <w:sz w:val="21"/>
          <w:szCs w:val="21"/>
        </w:rPr>
        <w:t>大</w:t>
      </w:r>
      <w:r w:rsidR="00A61C03" w:rsidRPr="004B2D7D">
        <w:rPr>
          <w:rFonts w:hint="eastAsia"/>
          <w:sz w:val="21"/>
          <w:szCs w:val="21"/>
        </w:rPr>
        <w:t>于0的整型数</w:t>
      </w:r>
      <w:r w:rsidR="00944BC1" w:rsidRPr="004B2D7D">
        <w:rPr>
          <w:rFonts w:hint="eastAsia"/>
          <w:sz w:val="21"/>
          <w:szCs w:val="21"/>
        </w:rPr>
        <w:t>，设置同步发送信息的超时时间；</w:t>
      </w:r>
    </w:p>
    <w:p w14:paraId="4F89896C" w14:textId="77777777" w:rsidR="009E18F1" w:rsidRPr="003D0446" w:rsidRDefault="009E18F1" w:rsidP="00B31597">
      <w:pPr>
        <w:spacing w:line="360" w:lineRule="auto"/>
        <w:ind w:firstLineChars="200" w:firstLine="480"/>
      </w:pPr>
    </w:p>
    <w:p w14:paraId="2DF80659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返回值</w:t>
      </w:r>
    </w:p>
    <w:p w14:paraId="1F184CDD" w14:textId="26401660" w:rsidR="00B31597" w:rsidRPr="00991B01" w:rsidRDefault="00B3159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返回整型数，如果</w:t>
      </w:r>
      <w:proofErr w:type="spellStart"/>
      <w:r w:rsidR="00944BC1" w:rsidRPr="00991B01">
        <w:rPr>
          <w:sz w:val="21"/>
          <w:szCs w:val="21"/>
        </w:rPr>
        <w:t>amtpca_sendcmd</w:t>
      </w:r>
      <w:proofErr w:type="spellEnd"/>
      <w:r w:rsidRPr="00991B01">
        <w:rPr>
          <w:rFonts w:hint="eastAsia"/>
          <w:sz w:val="21"/>
          <w:szCs w:val="21"/>
        </w:rPr>
        <w:t xml:space="preserve"> () 函数执行成功，会返回0。否则返回小于0的整型数</w:t>
      </w:r>
      <w:r w:rsidR="006110C2" w:rsidRPr="00991B01">
        <w:rPr>
          <w:rFonts w:hint="eastAsia"/>
          <w:sz w:val="21"/>
          <w:szCs w:val="21"/>
        </w:rPr>
        <w:t>；</w:t>
      </w:r>
    </w:p>
    <w:p w14:paraId="02498D89" w14:textId="77777777" w:rsidR="00B31597" w:rsidRPr="00991B01" w:rsidRDefault="00B3159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SUCCESS</w:t>
      </w:r>
      <w:r w:rsidRPr="00991B01">
        <w:rPr>
          <w:rFonts w:hint="eastAsia"/>
          <w:sz w:val="21"/>
          <w:szCs w:val="21"/>
        </w:rPr>
        <w:t>(</w:t>
      </w:r>
      <w:r w:rsidRPr="00991B01">
        <w:rPr>
          <w:sz w:val="21"/>
          <w:szCs w:val="21"/>
        </w:rPr>
        <w:t>0)</w:t>
      </w:r>
      <w:r w:rsidRPr="00991B01">
        <w:rPr>
          <w:rFonts w:hint="eastAsia"/>
          <w:sz w:val="21"/>
          <w:szCs w:val="21"/>
        </w:rPr>
        <w:t>：成功；</w:t>
      </w:r>
    </w:p>
    <w:p w14:paraId="5AC76CAD" w14:textId="4E2EBCF8" w:rsidR="00B31597" w:rsidRPr="00991B01" w:rsidRDefault="00944BC1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NO_WORKING</w:t>
      </w:r>
      <w:r w:rsidR="00B31597" w:rsidRPr="00991B01">
        <w:rPr>
          <w:sz w:val="21"/>
          <w:szCs w:val="21"/>
        </w:rPr>
        <w:tab/>
      </w:r>
      <w:r w:rsidR="00B31597" w:rsidRPr="00991B01">
        <w:rPr>
          <w:rFonts w:hint="eastAsia"/>
          <w:sz w:val="21"/>
          <w:szCs w:val="21"/>
        </w:rPr>
        <w:t>(</w:t>
      </w:r>
      <w:r w:rsidR="00B31597" w:rsidRPr="00991B01">
        <w:rPr>
          <w:sz w:val="21"/>
          <w:szCs w:val="21"/>
        </w:rPr>
        <w:t>-10</w:t>
      </w:r>
      <w:r w:rsidRPr="00991B01">
        <w:rPr>
          <w:sz w:val="21"/>
          <w:szCs w:val="21"/>
        </w:rPr>
        <w:t>2</w:t>
      </w:r>
      <w:r w:rsidR="00B31597" w:rsidRPr="00991B01">
        <w:rPr>
          <w:sz w:val="21"/>
          <w:szCs w:val="21"/>
        </w:rPr>
        <w:t>)</w:t>
      </w:r>
      <w:r w:rsidR="00B31597" w:rsidRPr="00991B01">
        <w:rPr>
          <w:rFonts w:hint="eastAsia"/>
          <w:sz w:val="21"/>
          <w:szCs w:val="21"/>
        </w:rPr>
        <w:t>：</w:t>
      </w:r>
      <w:r w:rsidRPr="00991B01">
        <w:rPr>
          <w:rFonts w:hint="eastAsia"/>
          <w:sz w:val="21"/>
          <w:szCs w:val="21"/>
        </w:rPr>
        <w:t>接入库未进行初始化</w:t>
      </w:r>
      <w:r w:rsidR="00B31597" w:rsidRPr="00991B01">
        <w:rPr>
          <w:rFonts w:hint="eastAsia"/>
          <w:sz w:val="21"/>
          <w:szCs w:val="21"/>
        </w:rPr>
        <w:t>；</w:t>
      </w:r>
    </w:p>
    <w:p w14:paraId="2FA113A0" w14:textId="77777777" w:rsidR="00B31597" w:rsidRPr="00991B01" w:rsidRDefault="00B3159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PARA_ERROR</w:t>
      </w:r>
      <w:r w:rsidRPr="00991B01">
        <w:rPr>
          <w:sz w:val="21"/>
          <w:szCs w:val="21"/>
        </w:rPr>
        <w:tab/>
        <w:t>(-103)</w:t>
      </w:r>
      <w:r w:rsidRPr="00991B01">
        <w:rPr>
          <w:rFonts w:hint="eastAsia"/>
          <w:sz w:val="21"/>
          <w:szCs w:val="21"/>
        </w:rPr>
        <w:t>：参数错误或非法；</w:t>
      </w:r>
    </w:p>
    <w:p w14:paraId="517AA562" w14:textId="1A5C7337" w:rsidR="00B31597" w:rsidRPr="00991B01" w:rsidRDefault="00944BC1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LIB_AMTPA_TIMEOUT </w:t>
      </w:r>
      <w:r w:rsidR="00B31597" w:rsidRPr="00991B01">
        <w:rPr>
          <w:sz w:val="21"/>
          <w:szCs w:val="21"/>
        </w:rPr>
        <w:t>(-10</w:t>
      </w:r>
      <w:r w:rsidRPr="00991B01">
        <w:rPr>
          <w:sz w:val="21"/>
          <w:szCs w:val="21"/>
        </w:rPr>
        <w:t>6</w:t>
      </w:r>
      <w:r w:rsidR="00B31597" w:rsidRPr="00991B01">
        <w:rPr>
          <w:sz w:val="21"/>
          <w:szCs w:val="21"/>
        </w:rPr>
        <w:t>)</w:t>
      </w:r>
      <w:r w:rsidR="00B31597" w:rsidRPr="00991B01">
        <w:rPr>
          <w:rFonts w:hint="eastAsia"/>
          <w:sz w:val="21"/>
          <w:szCs w:val="21"/>
        </w:rPr>
        <w:t>：</w:t>
      </w:r>
      <w:r w:rsidRPr="00991B01">
        <w:rPr>
          <w:rFonts w:hint="eastAsia"/>
          <w:sz w:val="21"/>
          <w:szCs w:val="21"/>
        </w:rPr>
        <w:t>发送超时</w:t>
      </w:r>
      <w:r w:rsidR="00B31597" w:rsidRPr="00991B01">
        <w:rPr>
          <w:rFonts w:hint="eastAsia"/>
          <w:sz w:val="21"/>
          <w:szCs w:val="21"/>
        </w:rPr>
        <w:t>错误；</w:t>
      </w:r>
    </w:p>
    <w:p w14:paraId="69278CA5" w14:textId="47B95A26" w:rsidR="00B31597" w:rsidRPr="00991B01" w:rsidRDefault="00944BC1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LIB_AMTPA_UNKNOWN_MSG </w:t>
      </w:r>
      <w:r w:rsidR="00B31597" w:rsidRPr="00991B01">
        <w:rPr>
          <w:sz w:val="21"/>
          <w:szCs w:val="21"/>
        </w:rPr>
        <w:t>(-11</w:t>
      </w:r>
      <w:r w:rsidRPr="00991B01">
        <w:rPr>
          <w:sz w:val="21"/>
          <w:szCs w:val="21"/>
        </w:rPr>
        <w:t>3</w:t>
      </w:r>
      <w:r w:rsidR="00B31597" w:rsidRPr="00991B01">
        <w:rPr>
          <w:sz w:val="21"/>
          <w:szCs w:val="21"/>
        </w:rPr>
        <w:t>)</w:t>
      </w:r>
      <w:r w:rsidR="00B31597" w:rsidRPr="00991B01">
        <w:rPr>
          <w:rFonts w:hint="eastAsia"/>
          <w:sz w:val="21"/>
          <w:szCs w:val="21"/>
        </w:rPr>
        <w:t>：</w:t>
      </w:r>
      <w:r w:rsidRPr="00991B01">
        <w:rPr>
          <w:rFonts w:hint="eastAsia"/>
          <w:sz w:val="21"/>
          <w:szCs w:val="21"/>
        </w:rPr>
        <w:t>待发送信息未定义</w:t>
      </w:r>
      <w:r w:rsidR="00B31597" w:rsidRPr="00991B01">
        <w:rPr>
          <w:rFonts w:hint="eastAsia"/>
          <w:sz w:val="21"/>
          <w:szCs w:val="21"/>
        </w:rPr>
        <w:t>；</w:t>
      </w:r>
    </w:p>
    <w:p w14:paraId="2D4B934C" w14:textId="5080026F" w:rsidR="00B31597" w:rsidRPr="00991B01" w:rsidRDefault="00944BC1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LIB_JWUMQ_SEND_DATA_FAILD </w:t>
      </w:r>
      <w:r w:rsidR="00B31597" w:rsidRPr="00991B01">
        <w:rPr>
          <w:sz w:val="21"/>
          <w:szCs w:val="21"/>
        </w:rPr>
        <w:t>(-</w:t>
      </w:r>
      <w:r w:rsidRPr="00991B01">
        <w:rPr>
          <w:sz w:val="21"/>
          <w:szCs w:val="21"/>
        </w:rPr>
        <w:t>8</w:t>
      </w:r>
      <w:r w:rsidR="00B31597" w:rsidRPr="00991B01">
        <w:rPr>
          <w:sz w:val="21"/>
          <w:szCs w:val="21"/>
        </w:rPr>
        <w:t>)</w:t>
      </w:r>
      <w:r w:rsidR="00B31597" w:rsidRPr="00991B01">
        <w:rPr>
          <w:rFonts w:hint="eastAsia"/>
          <w:sz w:val="21"/>
          <w:szCs w:val="21"/>
        </w:rPr>
        <w:t>：</w:t>
      </w:r>
      <w:r w:rsidRPr="00991B01">
        <w:rPr>
          <w:rFonts w:hint="eastAsia"/>
          <w:sz w:val="21"/>
          <w:szCs w:val="21"/>
        </w:rPr>
        <w:t>信息发送失败</w:t>
      </w:r>
      <w:r w:rsidR="00B31597" w:rsidRPr="00991B01">
        <w:rPr>
          <w:rFonts w:hint="eastAsia"/>
          <w:sz w:val="21"/>
          <w:szCs w:val="21"/>
        </w:rPr>
        <w:t>；</w:t>
      </w:r>
    </w:p>
    <w:p w14:paraId="451F2A9E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流程</w:t>
      </w:r>
    </w:p>
    <w:p w14:paraId="57B2CDE2" w14:textId="03A735EC" w:rsidR="00B31597" w:rsidRPr="00991B01" w:rsidRDefault="00B3159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第4章流程定义中的4</w:t>
      </w:r>
      <w:r w:rsidRPr="00991B01">
        <w:rPr>
          <w:sz w:val="21"/>
          <w:szCs w:val="21"/>
        </w:rPr>
        <w:t>.1.</w:t>
      </w:r>
      <w:r w:rsidR="00BC7524" w:rsidRPr="00991B01">
        <w:rPr>
          <w:sz w:val="21"/>
          <w:szCs w:val="21"/>
        </w:rPr>
        <w:t>2</w:t>
      </w:r>
      <w:r w:rsidR="00BC7524" w:rsidRPr="00991B01">
        <w:rPr>
          <w:rFonts w:hint="eastAsia"/>
          <w:sz w:val="21"/>
          <w:szCs w:val="21"/>
        </w:rPr>
        <w:t>客户端的发送与接收</w:t>
      </w:r>
      <w:r w:rsidR="006110C2" w:rsidRPr="00991B01">
        <w:rPr>
          <w:rFonts w:hint="eastAsia"/>
          <w:sz w:val="21"/>
          <w:szCs w:val="21"/>
        </w:rPr>
        <w:t>；</w:t>
      </w:r>
    </w:p>
    <w:p w14:paraId="019132D1" w14:textId="77777777" w:rsidR="00B31597" w:rsidRPr="00B31597" w:rsidRDefault="00B31597" w:rsidP="00B3159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范例</w:t>
      </w:r>
    </w:p>
    <w:p w14:paraId="3A573BFD" w14:textId="3001965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VERSION = char* (*)();</w:t>
      </w:r>
    </w:p>
    <w:p w14:paraId="47F1468C" w14:textId="65AD6FA8" w:rsidR="003B7496" w:rsidRPr="00991B01" w:rsidRDefault="003B7496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INIT = int (*)(const char * , const char * , LIBAMTPCA_CMD_RECV_CBFUN );</w:t>
      </w:r>
    </w:p>
    <w:p w14:paraId="6B73A190" w14:textId="77777777" w:rsidR="003B7496" w:rsidRPr="00991B01" w:rsidRDefault="003B7496" w:rsidP="003B74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SENDCMD = int (*)(uint32_t, void * , bool , uint32_t );</w:t>
      </w:r>
    </w:p>
    <w:p w14:paraId="49A17E96" w14:textId="4E09FC9C" w:rsidR="003B7496" w:rsidRPr="00991B01" w:rsidRDefault="003B7496" w:rsidP="003B74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SA_WAITFORCMD = int (*)(uint32_t, void *, int);</w:t>
      </w:r>
    </w:p>
    <w:p w14:paraId="6831B36E" w14:textId="43D88D31" w:rsidR="003B7496" w:rsidRPr="00991B01" w:rsidRDefault="003B7496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RELEASE = void (*)();</w:t>
      </w:r>
    </w:p>
    <w:p w14:paraId="61771021" w14:textId="77777777" w:rsidR="003B7496" w:rsidRPr="00991B01" w:rsidRDefault="003B7496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3FA53E5D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lastRenderedPageBreak/>
        <w:t>LIB_AMTPCA_VERSION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;</w:t>
      </w:r>
    </w:p>
    <w:p w14:paraId="625D108E" w14:textId="6CC1FF76" w:rsidR="003B7496" w:rsidRPr="00991B01" w:rsidRDefault="00B31597" w:rsidP="003B74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CA_INIT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lib_init</w:t>
      </w:r>
      <w:proofErr w:type="spellEnd"/>
      <w:r w:rsidRPr="00991B01">
        <w:rPr>
          <w:rFonts w:ascii="Arial" w:hAnsi="Arial" w:cs="Arial"/>
          <w:sz w:val="21"/>
          <w:szCs w:val="21"/>
        </w:rPr>
        <w:t>;</w:t>
      </w:r>
      <w:r w:rsidR="003B7496" w:rsidRPr="00991B01">
        <w:rPr>
          <w:sz w:val="21"/>
          <w:szCs w:val="21"/>
        </w:rPr>
        <w:t xml:space="preserve"> </w:t>
      </w:r>
    </w:p>
    <w:p w14:paraId="2750FFD0" w14:textId="697241A8" w:rsidR="003B7496" w:rsidRPr="00991B01" w:rsidRDefault="003B7496" w:rsidP="003B74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CA_SENDCMD </w:t>
      </w: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lib_sendcmd</w:t>
      </w:r>
      <w:proofErr w:type="spellEnd"/>
      <w:r w:rsidRPr="00991B01">
        <w:rPr>
          <w:rFonts w:ascii="Arial" w:hAnsi="Arial" w:cs="Arial"/>
          <w:sz w:val="21"/>
          <w:szCs w:val="21"/>
        </w:rPr>
        <w:t>;</w:t>
      </w:r>
    </w:p>
    <w:p w14:paraId="415658D7" w14:textId="465FB0F4" w:rsidR="00B31597" w:rsidRPr="00991B01" w:rsidRDefault="003B7496" w:rsidP="003B74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SA_WAITFORCMD</w:t>
      </w: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lib_waitforcmd</w:t>
      </w:r>
      <w:proofErr w:type="spellEnd"/>
      <w:r w:rsidRPr="00991B01">
        <w:rPr>
          <w:rFonts w:ascii="Arial" w:hAnsi="Arial" w:cs="Arial"/>
          <w:sz w:val="21"/>
          <w:szCs w:val="21"/>
        </w:rPr>
        <w:t>;</w:t>
      </w:r>
    </w:p>
    <w:p w14:paraId="289B0EE4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CA_RELEASE 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sz w:val="21"/>
          <w:szCs w:val="21"/>
        </w:rPr>
        <w:t>;</w:t>
      </w:r>
    </w:p>
    <w:p w14:paraId="5F97120C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419C52AA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void *handle;</w:t>
      </w:r>
    </w:p>
    <w:p w14:paraId="251C2AB6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NULL;</w:t>
      </w:r>
    </w:p>
    <w:p w14:paraId="449F519F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2F0B21DF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handle = </w:t>
      </w:r>
      <w:proofErr w:type="spellStart"/>
      <w:r w:rsidRPr="00991B01">
        <w:rPr>
          <w:rFonts w:ascii="Arial" w:hAnsi="Arial" w:cs="Arial"/>
          <w:sz w:val="21"/>
          <w:szCs w:val="21"/>
        </w:rPr>
        <w:t>dlopen</w:t>
      </w:r>
      <w:proofErr w:type="spellEnd"/>
      <w:r w:rsidRPr="00991B01">
        <w:rPr>
          <w:rFonts w:ascii="Arial" w:hAnsi="Arial" w:cs="Arial"/>
          <w:sz w:val="21"/>
          <w:szCs w:val="21"/>
        </w:rPr>
        <w:t>("libamtpca.so", RTLD_NOW);</w:t>
      </w:r>
    </w:p>
    <w:p w14:paraId="591F2B12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 (handle == NULL)</w:t>
      </w:r>
    </w:p>
    <w:p w14:paraId="1BC4412F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53057447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(stderr, "Failed to open </w:t>
      </w:r>
      <w:proofErr w:type="spellStart"/>
      <w:r w:rsidRPr="00991B01">
        <w:rPr>
          <w:rFonts w:ascii="Arial" w:hAnsi="Arial" w:cs="Arial"/>
          <w:sz w:val="21"/>
          <w:szCs w:val="21"/>
        </w:rPr>
        <w:t>libaray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libamtpca.so error:%s\n", </w:t>
      </w:r>
      <w:proofErr w:type="spellStart"/>
      <w:r w:rsidRPr="00991B01">
        <w:rPr>
          <w:rFonts w:ascii="Arial" w:hAnsi="Arial" w:cs="Arial"/>
          <w:sz w:val="21"/>
          <w:szCs w:val="21"/>
        </w:rPr>
        <w:t>dlerror</w:t>
      </w:r>
      <w:proofErr w:type="spellEnd"/>
      <w:r w:rsidRPr="00991B01">
        <w:rPr>
          <w:rFonts w:ascii="Arial" w:hAnsi="Arial" w:cs="Arial"/>
          <w:sz w:val="21"/>
          <w:szCs w:val="21"/>
        </w:rPr>
        <w:t>());</w:t>
      </w:r>
    </w:p>
    <w:p w14:paraId="134A9738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 ;</w:t>
      </w:r>
    </w:p>
    <w:p w14:paraId="2F980780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76649044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CA_VERSION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ca_version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0AFF6795" w14:textId="3D61ACF8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init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CA_INIT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ca_init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365AC9E8" w14:textId="77777777" w:rsidR="003B7496" w:rsidRPr="00991B01" w:rsidRDefault="003B7496" w:rsidP="003B74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sendcmd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CA_SENDCMD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ca_sendcmd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67358B52" w14:textId="377BCE10" w:rsidR="003B7496" w:rsidRPr="00991B01" w:rsidRDefault="003B7496" w:rsidP="003B74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waitforcmd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SA_WAITFORCMD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ca_waitforcmd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033581BF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CA_RELEASE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ca_release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36BF1BDC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5C9C857D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int result =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ini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"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dev.licens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", NULL/*"/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tmp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/log"*/, std::bind(&amp;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AmtpcaTes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amtpcaCmdRecvCbfu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, this</w:t>
      </w:r>
    </w:p>
    <w:p w14:paraId="7BB9F096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, std::placeholders::_1, std::placeholders::_2, std::placeholders::_3));</w:t>
      </w:r>
    </w:p>
    <w:p w14:paraId="274FA514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(result != 0)</w:t>
      </w:r>
    </w:p>
    <w:p w14:paraId="357CAA09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0A93F6D6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;</w:t>
      </w:r>
    </w:p>
    <w:p w14:paraId="697121DE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342D2F58" w14:textId="77D2CC6E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(stderr, " Version = %s\n", </w:t>
      </w: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>());</w:t>
      </w:r>
    </w:p>
    <w:p w14:paraId="6CF990F8" w14:textId="3D3B616C" w:rsidR="003B7496" w:rsidRPr="006A7B66" w:rsidRDefault="003B7496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</w:p>
    <w:p w14:paraId="10BA1742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MODULE_CONF_STRU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;</w:t>
      </w:r>
    </w:p>
    <w:p w14:paraId="79D16973" w14:textId="5F6F7192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emset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&amp;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, 0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izeof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MODULE_CONF_STRU));</w:t>
      </w:r>
    </w:p>
    <w:p w14:paraId="71C753CA" w14:textId="5164E4F3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module_type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 = AMTP_MODULE_TYPE_ENUM::NR;</w:t>
      </w:r>
    </w:p>
    <w:p w14:paraId="06E665B2" w14:textId="26B0223C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chip_manufacture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 = AMTP_CHIP_MANUFACTURER_ENUM::Qualcomm;</w:t>
      </w:r>
    </w:p>
    <w:p w14:paraId="4FD81423" w14:textId="4E1E171C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trcpy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chip_type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"Snapdragon 865");</w:t>
      </w:r>
    </w:p>
    <w:p w14:paraId="2F895E94" w14:textId="736979AA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trcpy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icd_version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"96-V3708-1");</w:t>
      </w:r>
    </w:p>
    <w:p w14:paraId="43FE21C4" w14:textId="306D6F90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trcpy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imei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"355672052457519");</w:t>
      </w:r>
    </w:p>
    <w:p w14:paraId="0762396B" w14:textId="715DA414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trcpy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phone_numbe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"13488828654");</w:t>
      </w:r>
    </w:p>
    <w:p w14:paraId="5E416FD9" w14:textId="306C7905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trcpy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network_operato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"CMCC");</w:t>
      </w:r>
    </w:p>
    <w:p w14:paraId="0F6CB798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</w:t>
      </w:r>
    </w:p>
    <w:p w14:paraId="58CBFAF0" w14:textId="4C6B8211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result =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lib_sendcmd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tatic_cast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&lt;uint32_t&gt;(AMTP_CMD_ENUM::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), &amp;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true, 5000);</w:t>
      </w:r>
    </w:p>
    <w:p w14:paraId="2466B649" w14:textId="5369AA6E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fprintf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stderr, "%s:%s module conf report result = %d\n", Time().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c_st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()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name.c_st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), result);</w:t>
      </w:r>
    </w:p>
    <w:p w14:paraId="136BD3FB" w14:textId="17BC192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lastRenderedPageBreak/>
        <w:t xml:space="preserve">MODULE_CONF_RESP_STRU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resp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;</w:t>
      </w:r>
    </w:p>
    <w:p w14:paraId="2AB00646" w14:textId="261DA2D2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result = lib_waitforcmd(static_cast&lt;uint32_t&gt;(AMTP_CMD_ENUM::module_conf_resp), (void *)&amp;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resp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5000);</w:t>
      </w:r>
    </w:p>
    <w:p w14:paraId="3DED66D9" w14:textId="59FC07DD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fprintf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stderr, "%s:%s -----------------------------wait for module conf report response(%d) result = %d\n", Time().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c_st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()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name.c_st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(), result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resp_s.result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);</w:t>
      </w:r>
    </w:p>
    <w:p w14:paraId="2A15324B" w14:textId="21172A2F" w:rsidR="003B7496" w:rsidRPr="006A7B66" w:rsidRDefault="003B7496" w:rsidP="003B74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</w:p>
    <w:p w14:paraId="447E19D0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……</w:t>
      </w:r>
    </w:p>
    <w:p w14:paraId="34B1080C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);</w:t>
      </w:r>
    </w:p>
    <w:p w14:paraId="068E72C7" w14:textId="77777777" w:rsidR="00B31597" w:rsidRPr="00991B01" w:rsidRDefault="00B31597" w:rsidP="00B3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dlclose</w:t>
      </w:r>
      <w:proofErr w:type="spellEnd"/>
      <w:r w:rsidRPr="00991B01">
        <w:rPr>
          <w:rFonts w:ascii="Arial" w:hAnsi="Arial" w:cs="Arial"/>
          <w:sz w:val="21"/>
          <w:szCs w:val="21"/>
        </w:rPr>
        <w:t>(handle);</w:t>
      </w:r>
    </w:p>
    <w:p w14:paraId="32A0E6C6" w14:textId="77777777" w:rsidR="00B31597" w:rsidRPr="00B31597" w:rsidRDefault="00B31597" w:rsidP="00B31597">
      <w:pPr>
        <w:spacing w:line="360" w:lineRule="auto"/>
        <w:ind w:left="422"/>
        <w:rPr>
          <w:b/>
          <w:bCs/>
          <w:szCs w:val="32"/>
        </w:rPr>
      </w:pPr>
    </w:p>
    <w:p w14:paraId="7D90E551" w14:textId="43074FD3" w:rsidR="00181108" w:rsidRDefault="00BC7524" w:rsidP="00181108">
      <w:pPr>
        <w:pStyle w:val="Section3"/>
      </w:pPr>
      <w:bookmarkStart w:id="11" w:name="_Toc68014434"/>
      <w:r>
        <w:rPr>
          <w:rFonts w:hint="eastAsia"/>
        </w:rPr>
        <w:t>数据接收（阻塞方式）</w:t>
      </w:r>
      <w:bookmarkEnd w:id="11"/>
    </w:p>
    <w:p w14:paraId="77B1979C" w14:textId="77777777" w:rsidR="00BC7524" w:rsidRP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定义</w:t>
      </w:r>
    </w:p>
    <w:p w14:paraId="731239C6" w14:textId="16E654E3" w:rsidR="00BC7524" w:rsidRPr="00991B01" w:rsidRDefault="00BC7524" w:rsidP="00BC7524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int </w:t>
      </w:r>
      <w:proofErr w:type="spellStart"/>
      <w:r w:rsidRPr="00991B01">
        <w:rPr>
          <w:sz w:val="21"/>
          <w:szCs w:val="21"/>
        </w:rPr>
        <w:t>amtpca_waitforcmd</w:t>
      </w:r>
      <w:proofErr w:type="spellEnd"/>
      <w:r w:rsidRPr="00991B01">
        <w:rPr>
          <w:sz w:val="21"/>
          <w:szCs w:val="21"/>
        </w:rPr>
        <w:t xml:space="preserve">(uint32_t </w:t>
      </w:r>
      <w:proofErr w:type="spellStart"/>
      <w:r w:rsidRPr="00991B01">
        <w:rPr>
          <w:sz w:val="21"/>
          <w:szCs w:val="21"/>
        </w:rPr>
        <w:t>cmd</w:t>
      </w:r>
      <w:proofErr w:type="spellEnd"/>
      <w:r w:rsidRPr="00991B01">
        <w:rPr>
          <w:sz w:val="21"/>
          <w:szCs w:val="21"/>
        </w:rPr>
        <w:t xml:space="preserve">, void * </w:t>
      </w:r>
      <w:proofErr w:type="spellStart"/>
      <w:r w:rsidR="006A6CFF" w:rsidRPr="00991B01">
        <w:rPr>
          <w:rFonts w:hint="eastAsia"/>
          <w:sz w:val="21"/>
          <w:szCs w:val="21"/>
        </w:rPr>
        <w:t>cmd_</w:t>
      </w:r>
      <w:r w:rsidRPr="00991B01">
        <w:rPr>
          <w:sz w:val="21"/>
          <w:szCs w:val="21"/>
        </w:rPr>
        <w:t>s</w:t>
      </w:r>
      <w:proofErr w:type="spellEnd"/>
      <w:r w:rsidRPr="00991B01">
        <w:rPr>
          <w:sz w:val="21"/>
          <w:szCs w:val="21"/>
        </w:rPr>
        <w:t xml:space="preserve">, </w:t>
      </w:r>
      <w:r w:rsidR="006A6CFF" w:rsidRPr="00991B01">
        <w:rPr>
          <w:sz w:val="21"/>
          <w:szCs w:val="21"/>
        </w:rPr>
        <w:t xml:space="preserve">uint32_t </w:t>
      </w:r>
      <w:r w:rsidRPr="00991B01">
        <w:rPr>
          <w:sz w:val="21"/>
          <w:szCs w:val="21"/>
        </w:rPr>
        <w:t>timeout);</w:t>
      </w:r>
    </w:p>
    <w:p w14:paraId="1D3F55BF" w14:textId="77777777" w:rsidR="00BC7524" w:rsidRP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功能</w:t>
      </w:r>
    </w:p>
    <w:p w14:paraId="21C93AC2" w14:textId="0521DECB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阻塞方式接收指定消息</w:t>
      </w:r>
      <w:r w:rsidR="006110C2" w:rsidRPr="00991B01">
        <w:rPr>
          <w:rFonts w:hint="eastAsia"/>
          <w:sz w:val="21"/>
          <w:szCs w:val="21"/>
        </w:rPr>
        <w:t>；</w:t>
      </w:r>
    </w:p>
    <w:p w14:paraId="3FDFEB0F" w14:textId="77777777" w:rsidR="00BC7524" w:rsidRP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描述</w:t>
      </w:r>
    </w:p>
    <w:p w14:paraId="0C497C56" w14:textId="239EAFD9" w:rsidR="00BC7524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通过</w:t>
      </w:r>
      <w:r w:rsidR="006A6CFF" w:rsidRPr="00991B01">
        <w:rPr>
          <w:rFonts w:hint="eastAsia"/>
          <w:sz w:val="21"/>
          <w:szCs w:val="21"/>
        </w:rPr>
        <w:t>调用</w:t>
      </w:r>
      <w:proofErr w:type="spellStart"/>
      <w:r w:rsidRPr="00991B01">
        <w:rPr>
          <w:sz w:val="21"/>
          <w:szCs w:val="21"/>
        </w:rPr>
        <w:t>amtpca_waitforcmd</w:t>
      </w:r>
      <w:proofErr w:type="spellEnd"/>
      <w:r w:rsidRPr="00991B01">
        <w:rPr>
          <w:sz w:val="21"/>
          <w:szCs w:val="21"/>
        </w:rPr>
        <w:t>()</w:t>
      </w:r>
      <w:r w:rsidR="006A6CFF" w:rsidRPr="00991B01">
        <w:rPr>
          <w:rFonts w:hint="eastAsia"/>
          <w:sz w:val="21"/>
          <w:szCs w:val="21"/>
        </w:rPr>
        <w:t>，可以阻塞方式接收指定消息，是接入库数据接收的两种方式之一。用于在向发送信息后，等待接收平台应用层应答。该方法可以设置超时。</w:t>
      </w:r>
      <w:r w:rsidR="00EF2807" w:rsidRPr="00991B01">
        <w:rPr>
          <w:rFonts w:hint="eastAsia"/>
          <w:sz w:val="21"/>
          <w:szCs w:val="21"/>
        </w:rPr>
        <w:t>在数据接收中</w:t>
      </w:r>
      <w:proofErr w:type="spellStart"/>
      <w:r w:rsidR="00EF2807" w:rsidRPr="00991B01">
        <w:rPr>
          <w:sz w:val="21"/>
          <w:szCs w:val="21"/>
        </w:rPr>
        <w:t>amtpca_waitforcmd</w:t>
      </w:r>
      <w:proofErr w:type="spellEnd"/>
      <w:r w:rsidR="00EF2807" w:rsidRPr="00991B01">
        <w:rPr>
          <w:sz w:val="21"/>
          <w:szCs w:val="21"/>
        </w:rPr>
        <w:t>()</w:t>
      </w:r>
      <w:r w:rsidR="00EF2807" w:rsidRPr="00991B01">
        <w:rPr>
          <w:rFonts w:hint="eastAsia"/>
          <w:sz w:val="21"/>
          <w:szCs w:val="21"/>
        </w:rPr>
        <w:t>和回调接收可以并存</w:t>
      </w:r>
      <w:r w:rsidR="006110C2" w:rsidRPr="00991B01">
        <w:rPr>
          <w:rFonts w:hint="eastAsia"/>
          <w:sz w:val="21"/>
          <w:szCs w:val="21"/>
        </w:rPr>
        <w:t>；</w:t>
      </w:r>
    </w:p>
    <w:p w14:paraId="19CCEF80" w14:textId="534B0402" w:rsidR="000A02AB" w:rsidRPr="000A02AB" w:rsidRDefault="000A02AB" w:rsidP="00991B01">
      <w:pPr>
        <w:spacing w:line="360" w:lineRule="auto"/>
        <w:ind w:firstLineChars="200" w:firstLine="420"/>
        <w:rPr>
          <w:color w:val="FF0000"/>
          <w:sz w:val="21"/>
          <w:szCs w:val="21"/>
        </w:rPr>
      </w:pPr>
      <w:r w:rsidRPr="000A02AB">
        <w:rPr>
          <w:rFonts w:hint="eastAsia"/>
          <w:color w:val="FF0000"/>
          <w:sz w:val="21"/>
          <w:szCs w:val="21"/>
        </w:rPr>
        <w:t>注：平台主动下发消息不可用（如配置数据下发、终端设备重启、测试数据查询）</w:t>
      </w:r>
    </w:p>
    <w:p w14:paraId="7A33B991" w14:textId="77777777" w:rsidR="00BC7524" w:rsidRP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参数</w:t>
      </w:r>
    </w:p>
    <w:p w14:paraId="2D62F713" w14:textId="245D45AF" w:rsidR="00BC7524" w:rsidRPr="00991B01" w:rsidRDefault="00BC7524" w:rsidP="00BC7524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 w:rsidRPr="009E18F1">
        <w:rPr>
          <w:b/>
          <w:bCs/>
        </w:rPr>
        <w:t>cmd</w:t>
      </w:r>
      <w:proofErr w:type="spellEnd"/>
      <w:r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需要</w:t>
      </w:r>
      <w:r w:rsidR="006A6CFF" w:rsidRPr="00991B01">
        <w:rPr>
          <w:rFonts w:hint="eastAsia"/>
          <w:sz w:val="21"/>
          <w:szCs w:val="21"/>
        </w:rPr>
        <w:t>接收</w:t>
      </w:r>
      <w:r w:rsidRPr="00991B01">
        <w:rPr>
          <w:rFonts w:hint="eastAsia"/>
          <w:sz w:val="21"/>
          <w:szCs w:val="21"/>
        </w:rPr>
        <w:t>的信息类型；该参数定义在</w:t>
      </w:r>
      <w:r w:rsidRPr="00991B01">
        <w:rPr>
          <w:sz w:val="21"/>
          <w:szCs w:val="21"/>
        </w:rPr>
        <w:t>AMTP_CMD_ENUM</w:t>
      </w:r>
      <w:r w:rsidRPr="00991B01">
        <w:rPr>
          <w:rFonts w:hint="eastAsia"/>
          <w:sz w:val="21"/>
          <w:szCs w:val="21"/>
        </w:rPr>
        <w:t>枚举类中，具体定义见第3章中3</w:t>
      </w:r>
      <w:r w:rsidRPr="00991B01">
        <w:rPr>
          <w:sz w:val="21"/>
          <w:szCs w:val="21"/>
        </w:rPr>
        <w:t>.1</w:t>
      </w:r>
      <w:r w:rsidRPr="00991B01">
        <w:rPr>
          <w:rFonts w:hint="eastAsia"/>
          <w:sz w:val="21"/>
          <w:szCs w:val="21"/>
        </w:rPr>
        <w:t>消息类型定义；</w:t>
      </w:r>
    </w:p>
    <w:p w14:paraId="3BE596E9" w14:textId="5731F904" w:rsidR="00BC7524" w:rsidRPr="00991B01" w:rsidRDefault="00BC7524" w:rsidP="006A6CFF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 w:rsidRPr="009E18F1">
        <w:rPr>
          <w:b/>
          <w:bCs/>
        </w:rPr>
        <w:t>cmd_s</w:t>
      </w:r>
      <w:proofErr w:type="spellEnd"/>
      <w:r w:rsidRPr="009E18F1">
        <w:rPr>
          <w:rFonts w:hint="eastAsia"/>
          <w:b/>
          <w:bCs/>
        </w:rPr>
        <w:t>：</w:t>
      </w:r>
      <w:r w:rsidR="006A6CFF" w:rsidRPr="00991B01">
        <w:rPr>
          <w:rFonts w:hint="eastAsia"/>
          <w:sz w:val="21"/>
          <w:szCs w:val="21"/>
        </w:rPr>
        <w:t>接收到的</w:t>
      </w:r>
      <w:r w:rsidRPr="00991B01">
        <w:rPr>
          <w:rFonts w:hint="eastAsia"/>
          <w:sz w:val="21"/>
          <w:szCs w:val="21"/>
        </w:rPr>
        <w:t>消息的结构体，该消息结构体的定义参见第3章中3</w:t>
      </w:r>
      <w:r w:rsidRPr="00991B01">
        <w:rPr>
          <w:sz w:val="21"/>
          <w:szCs w:val="21"/>
        </w:rPr>
        <w:t>.2</w:t>
      </w:r>
      <w:r w:rsidRPr="00991B01">
        <w:rPr>
          <w:rFonts w:hint="eastAsia"/>
          <w:sz w:val="21"/>
          <w:szCs w:val="21"/>
        </w:rPr>
        <w:t>消息结构体定义；</w:t>
      </w:r>
    </w:p>
    <w:p w14:paraId="00DAC005" w14:textId="40CC586E" w:rsidR="00BC7524" w:rsidRPr="00991B01" w:rsidRDefault="00BC7524" w:rsidP="00BC7524">
      <w:pPr>
        <w:spacing w:line="360" w:lineRule="auto"/>
        <w:ind w:firstLineChars="200" w:firstLine="482"/>
        <w:rPr>
          <w:sz w:val="21"/>
          <w:szCs w:val="21"/>
        </w:rPr>
      </w:pPr>
      <w:r w:rsidRPr="009E18F1">
        <w:rPr>
          <w:rFonts w:hint="eastAsia"/>
          <w:b/>
          <w:bCs/>
        </w:rPr>
        <w:t>t</w:t>
      </w:r>
      <w:r w:rsidRPr="009E18F1">
        <w:rPr>
          <w:b/>
          <w:bCs/>
        </w:rPr>
        <w:t>imeout</w:t>
      </w:r>
      <w:r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大于0的整型数，设置同步发送信息的超时时间；</w:t>
      </w:r>
    </w:p>
    <w:p w14:paraId="630532B1" w14:textId="77777777" w:rsidR="00BC7524" w:rsidRP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返回值</w:t>
      </w:r>
    </w:p>
    <w:p w14:paraId="597696F4" w14:textId="7F6CBACE" w:rsidR="00BC7524" w:rsidRPr="00991B01" w:rsidRDefault="00BC7524" w:rsidP="00991B01">
      <w:pPr>
        <w:spacing w:line="360" w:lineRule="auto"/>
        <w:ind w:firstLineChars="200" w:firstLine="480"/>
        <w:rPr>
          <w:sz w:val="21"/>
          <w:szCs w:val="21"/>
        </w:rPr>
      </w:pPr>
      <w:r>
        <w:rPr>
          <w:rFonts w:hint="eastAsia"/>
        </w:rPr>
        <w:t>返</w:t>
      </w:r>
      <w:r w:rsidRPr="00991B01">
        <w:rPr>
          <w:rFonts w:hint="eastAsia"/>
          <w:sz w:val="21"/>
          <w:szCs w:val="21"/>
        </w:rPr>
        <w:t>回整型数，如果</w:t>
      </w:r>
      <w:proofErr w:type="spellStart"/>
      <w:r w:rsidRPr="00991B01">
        <w:rPr>
          <w:sz w:val="21"/>
          <w:szCs w:val="21"/>
        </w:rPr>
        <w:t>amtpca_</w:t>
      </w:r>
      <w:r w:rsidR="006A6CFF" w:rsidRPr="00991B01">
        <w:rPr>
          <w:sz w:val="21"/>
          <w:szCs w:val="21"/>
        </w:rPr>
        <w:t>waitforcmd</w:t>
      </w:r>
      <w:proofErr w:type="spellEnd"/>
      <w:r w:rsidRPr="00991B01">
        <w:rPr>
          <w:rFonts w:hint="eastAsia"/>
          <w:sz w:val="21"/>
          <w:szCs w:val="21"/>
        </w:rPr>
        <w:t xml:space="preserve"> () 函数执行成功，会返回0。否则返回小于0的整型数</w:t>
      </w:r>
      <w:r w:rsidR="006110C2" w:rsidRPr="00991B01">
        <w:rPr>
          <w:rFonts w:hint="eastAsia"/>
          <w:sz w:val="21"/>
          <w:szCs w:val="21"/>
        </w:rPr>
        <w:t>；</w:t>
      </w:r>
    </w:p>
    <w:p w14:paraId="3589EE1A" w14:textId="77777777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SUCCESS</w:t>
      </w:r>
      <w:r w:rsidRPr="00991B01">
        <w:rPr>
          <w:rFonts w:hint="eastAsia"/>
          <w:sz w:val="21"/>
          <w:szCs w:val="21"/>
        </w:rPr>
        <w:t>(</w:t>
      </w:r>
      <w:r w:rsidRPr="00991B01">
        <w:rPr>
          <w:sz w:val="21"/>
          <w:szCs w:val="21"/>
        </w:rPr>
        <w:t>0)</w:t>
      </w:r>
      <w:r w:rsidRPr="00991B01">
        <w:rPr>
          <w:rFonts w:hint="eastAsia"/>
          <w:sz w:val="21"/>
          <w:szCs w:val="21"/>
        </w:rPr>
        <w:t>：成功；</w:t>
      </w:r>
    </w:p>
    <w:p w14:paraId="07801EA9" w14:textId="77777777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NO_WORKING</w:t>
      </w:r>
      <w:r w:rsidRPr="00991B01">
        <w:rPr>
          <w:sz w:val="21"/>
          <w:szCs w:val="21"/>
        </w:rPr>
        <w:tab/>
      </w:r>
      <w:r w:rsidRPr="00991B01">
        <w:rPr>
          <w:rFonts w:hint="eastAsia"/>
          <w:sz w:val="21"/>
          <w:szCs w:val="21"/>
        </w:rPr>
        <w:t>(</w:t>
      </w:r>
      <w:r w:rsidRPr="00991B01">
        <w:rPr>
          <w:sz w:val="21"/>
          <w:szCs w:val="21"/>
        </w:rPr>
        <w:t>-102)</w:t>
      </w:r>
      <w:r w:rsidRPr="00991B01">
        <w:rPr>
          <w:rFonts w:hint="eastAsia"/>
          <w:sz w:val="21"/>
          <w:szCs w:val="21"/>
        </w:rPr>
        <w:t>：接入库未进行初始化；</w:t>
      </w:r>
    </w:p>
    <w:p w14:paraId="5924EA3F" w14:textId="77777777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lastRenderedPageBreak/>
        <w:t>LIB_AMTPA_PARA_ERROR</w:t>
      </w:r>
      <w:r w:rsidRPr="00991B01">
        <w:rPr>
          <w:sz w:val="21"/>
          <w:szCs w:val="21"/>
        </w:rPr>
        <w:tab/>
        <w:t>(-103)</w:t>
      </w:r>
      <w:r w:rsidRPr="00991B01">
        <w:rPr>
          <w:rFonts w:hint="eastAsia"/>
          <w:sz w:val="21"/>
          <w:szCs w:val="21"/>
        </w:rPr>
        <w:t>：参数错误或非法；</w:t>
      </w:r>
    </w:p>
    <w:p w14:paraId="783B5D35" w14:textId="0097F3FA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TIMEOUT (-106)</w:t>
      </w:r>
      <w:r w:rsidRPr="00991B01">
        <w:rPr>
          <w:rFonts w:hint="eastAsia"/>
          <w:sz w:val="21"/>
          <w:szCs w:val="21"/>
        </w:rPr>
        <w:t>：</w:t>
      </w:r>
      <w:r w:rsidR="004C06DE" w:rsidRPr="00991B01">
        <w:rPr>
          <w:rFonts w:hint="eastAsia"/>
          <w:sz w:val="21"/>
          <w:szCs w:val="21"/>
        </w:rPr>
        <w:t>等待</w:t>
      </w:r>
      <w:r w:rsidRPr="00991B01">
        <w:rPr>
          <w:rFonts w:hint="eastAsia"/>
          <w:sz w:val="21"/>
          <w:szCs w:val="21"/>
        </w:rPr>
        <w:t>超时错误；</w:t>
      </w:r>
    </w:p>
    <w:p w14:paraId="1873B0CB" w14:textId="77777777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UNKNOWN_MSG (-113)</w:t>
      </w:r>
      <w:r w:rsidRPr="00991B01">
        <w:rPr>
          <w:rFonts w:hint="eastAsia"/>
          <w:sz w:val="21"/>
          <w:szCs w:val="21"/>
        </w:rPr>
        <w:t>：待发送信息未定义；</w:t>
      </w:r>
    </w:p>
    <w:p w14:paraId="29521D03" w14:textId="424619C0" w:rsidR="00BC7524" w:rsidRPr="00991B01" w:rsidRDefault="003A255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WAITFORCMD_ERROR</w:t>
      </w:r>
      <w:r w:rsidR="00BC7524" w:rsidRPr="00991B01">
        <w:rPr>
          <w:sz w:val="21"/>
          <w:szCs w:val="21"/>
        </w:rPr>
        <w:t xml:space="preserve"> (-</w:t>
      </w:r>
      <w:r w:rsidRPr="00991B01">
        <w:rPr>
          <w:sz w:val="21"/>
          <w:szCs w:val="21"/>
        </w:rPr>
        <w:t>115</w:t>
      </w:r>
      <w:r w:rsidR="00BC7524" w:rsidRPr="00991B01">
        <w:rPr>
          <w:sz w:val="21"/>
          <w:szCs w:val="21"/>
        </w:rPr>
        <w:t>)</w:t>
      </w:r>
      <w:r w:rsidR="00BC7524" w:rsidRPr="00991B01">
        <w:rPr>
          <w:rFonts w:hint="eastAsia"/>
          <w:sz w:val="21"/>
          <w:szCs w:val="21"/>
        </w:rPr>
        <w:t>：</w:t>
      </w:r>
      <w:r w:rsidRPr="00991B01">
        <w:rPr>
          <w:rFonts w:hint="eastAsia"/>
          <w:sz w:val="21"/>
          <w:szCs w:val="21"/>
        </w:rPr>
        <w:t>不支持需要接收的信息</w:t>
      </w:r>
      <w:r w:rsidR="00BC7524" w:rsidRPr="00991B01">
        <w:rPr>
          <w:rFonts w:hint="eastAsia"/>
          <w:sz w:val="21"/>
          <w:szCs w:val="21"/>
        </w:rPr>
        <w:t>；</w:t>
      </w:r>
    </w:p>
    <w:p w14:paraId="4E2FB795" w14:textId="77777777" w:rsidR="00BC7524" w:rsidRP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流程</w:t>
      </w:r>
    </w:p>
    <w:p w14:paraId="17A2B183" w14:textId="0A9505A6" w:rsidR="00BC7524" w:rsidRPr="00991B01" w:rsidRDefault="00BC752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第4章流程定义中的4</w:t>
      </w:r>
      <w:r w:rsidRPr="00991B01">
        <w:rPr>
          <w:sz w:val="21"/>
          <w:szCs w:val="21"/>
        </w:rPr>
        <w:t>.1.2</w:t>
      </w:r>
      <w:r w:rsidRPr="00991B01">
        <w:rPr>
          <w:rFonts w:hint="eastAsia"/>
          <w:sz w:val="21"/>
          <w:szCs w:val="21"/>
        </w:rPr>
        <w:t>客户端的发送与接收</w:t>
      </w:r>
      <w:r w:rsidR="006110C2" w:rsidRPr="00991B01">
        <w:rPr>
          <w:rFonts w:hint="eastAsia"/>
          <w:sz w:val="21"/>
          <w:szCs w:val="21"/>
        </w:rPr>
        <w:t>；</w:t>
      </w:r>
    </w:p>
    <w:p w14:paraId="5780B505" w14:textId="0CDAD07D" w:rsidR="00BC7524" w:rsidRDefault="00BC7524" w:rsidP="00BC7524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范例</w:t>
      </w:r>
    </w:p>
    <w:p w14:paraId="417D028F" w14:textId="17B80B45" w:rsidR="00EF2807" w:rsidRPr="00991B01" w:rsidRDefault="00EF280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2</w:t>
      </w:r>
      <w:r w:rsidRPr="00991B01">
        <w:rPr>
          <w:sz w:val="21"/>
          <w:szCs w:val="21"/>
        </w:rPr>
        <w:t>.1.4</w:t>
      </w:r>
      <w:r w:rsidRPr="00991B01">
        <w:rPr>
          <w:rFonts w:hint="eastAsia"/>
          <w:sz w:val="21"/>
          <w:szCs w:val="21"/>
        </w:rPr>
        <w:t>消息发送示例</w:t>
      </w:r>
      <w:r w:rsidR="006110C2" w:rsidRPr="00991B01">
        <w:rPr>
          <w:rFonts w:hint="eastAsia"/>
          <w:sz w:val="21"/>
          <w:szCs w:val="21"/>
        </w:rPr>
        <w:t>；</w:t>
      </w:r>
    </w:p>
    <w:p w14:paraId="7B77C64B" w14:textId="2D432597" w:rsidR="00EF2807" w:rsidRDefault="00EF2807" w:rsidP="00EF2807">
      <w:pPr>
        <w:pStyle w:val="Section3"/>
      </w:pPr>
      <w:bookmarkStart w:id="12" w:name="_Toc68014435"/>
      <w:r>
        <w:rPr>
          <w:rFonts w:hint="eastAsia"/>
        </w:rPr>
        <w:t>数据接收（回调方式）</w:t>
      </w:r>
      <w:bookmarkEnd w:id="12"/>
    </w:p>
    <w:p w14:paraId="3CFF25FB" w14:textId="77777777" w:rsidR="00EF2807" w:rsidRPr="00BC7524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定义</w:t>
      </w:r>
    </w:p>
    <w:p w14:paraId="2360D60B" w14:textId="209D99E7" w:rsidR="00EF2807" w:rsidRPr="00991B01" w:rsidRDefault="00EF280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using LIBAMTPCA_CMD_RECV_CBFUN = std::function&lt;void (AMTP_CMD_ENUM </w:t>
      </w:r>
      <w:proofErr w:type="spellStart"/>
      <w:r w:rsidRPr="00991B01">
        <w:rPr>
          <w:sz w:val="21"/>
          <w:szCs w:val="21"/>
        </w:rPr>
        <w:t>cmd</w:t>
      </w:r>
      <w:proofErr w:type="spellEnd"/>
      <w:r w:rsidRPr="00991B01">
        <w:rPr>
          <w:sz w:val="21"/>
          <w:szCs w:val="21"/>
        </w:rPr>
        <w:t xml:space="preserve">, void * </w:t>
      </w:r>
      <w:proofErr w:type="spellStart"/>
      <w:r w:rsidRPr="00991B01">
        <w:rPr>
          <w:sz w:val="21"/>
          <w:szCs w:val="21"/>
        </w:rPr>
        <w:t>cmd_s</w:t>
      </w:r>
      <w:proofErr w:type="spellEnd"/>
      <w:r w:rsidRPr="00991B01">
        <w:rPr>
          <w:sz w:val="21"/>
          <w:szCs w:val="21"/>
        </w:rPr>
        <w:t>, void* reserve)&gt;;</w:t>
      </w:r>
    </w:p>
    <w:p w14:paraId="55001EE4" w14:textId="77777777" w:rsidR="00EF2807" w:rsidRPr="00BC7524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功能</w:t>
      </w:r>
    </w:p>
    <w:p w14:paraId="00ADE1D4" w14:textId="6F5129A8" w:rsidR="00EF2807" w:rsidRPr="00991B01" w:rsidRDefault="00EF280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回调方式接收消息</w:t>
      </w:r>
      <w:r w:rsidR="006110C2" w:rsidRPr="00991B01">
        <w:rPr>
          <w:rFonts w:hint="eastAsia"/>
          <w:sz w:val="21"/>
          <w:szCs w:val="21"/>
        </w:rPr>
        <w:t>；</w:t>
      </w:r>
    </w:p>
    <w:p w14:paraId="29BD430E" w14:textId="77777777" w:rsidR="00EF2807" w:rsidRPr="00BC7524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描述</w:t>
      </w:r>
    </w:p>
    <w:p w14:paraId="5CC23D09" w14:textId="1C4C27B3" w:rsidR="00EF2807" w:rsidRPr="00991B01" w:rsidRDefault="00EF2807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通过回调方式接收平台侧的所有消息，是接入库数据接收的两种方式之一。当阻塞式接收消息与回调方式并存时，接入库先进行回调中断，带中断</w:t>
      </w:r>
      <w:r w:rsidR="00DF749C" w:rsidRPr="00991B01">
        <w:rPr>
          <w:rFonts w:hint="eastAsia"/>
          <w:sz w:val="21"/>
          <w:szCs w:val="21"/>
        </w:rPr>
        <w:t>结束</w:t>
      </w:r>
      <w:r w:rsidRPr="00991B01">
        <w:rPr>
          <w:rFonts w:hint="eastAsia"/>
          <w:sz w:val="21"/>
          <w:szCs w:val="21"/>
        </w:rPr>
        <w:t>后</w:t>
      </w:r>
      <w:r w:rsidR="00DF749C" w:rsidRPr="00991B01">
        <w:rPr>
          <w:rFonts w:hint="eastAsia"/>
          <w:sz w:val="21"/>
          <w:szCs w:val="21"/>
        </w:rPr>
        <w:t>触发</w:t>
      </w:r>
      <w:r w:rsidRPr="00991B01">
        <w:rPr>
          <w:rFonts w:hint="eastAsia"/>
          <w:sz w:val="21"/>
          <w:szCs w:val="21"/>
        </w:rPr>
        <w:t>阻塞等待</w:t>
      </w:r>
      <w:r w:rsidR="00DF749C" w:rsidRPr="00991B01">
        <w:rPr>
          <w:rFonts w:hint="eastAsia"/>
          <w:sz w:val="21"/>
          <w:szCs w:val="21"/>
        </w:rPr>
        <w:t>事件，在采用回调接收时，避免在回调函数里进行耗时的处理与计算，特别是界面类处理</w:t>
      </w:r>
      <w:r w:rsidR="006110C2" w:rsidRPr="00991B01">
        <w:rPr>
          <w:rFonts w:hint="eastAsia"/>
          <w:sz w:val="21"/>
          <w:szCs w:val="21"/>
        </w:rPr>
        <w:t>；</w:t>
      </w:r>
    </w:p>
    <w:p w14:paraId="22AC7C84" w14:textId="77777777" w:rsidR="00EF2807" w:rsidRPr="00BC7524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参数</w:t>
      </w:r>
    </w:p>
    <w:p w14:paraId="4E31A7DF" w14:textId="3DAA0F05" w:rsidR="00EF2807" w:rsidRPr="00991B01" w:rsidRDefault="00EF2807" w:rsidP="00EF2807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 w:rsidRPr="009E18F1">
        <w:rPr>
          <w:b/>
          <w:bCs/>
        </w:rPr>
        <w:t>cmd</w:t>
      </w:r>
      <w:proofErr w:type="spellEnd"/>
      <w:r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接收</w:t>
      </w:r>
      <w:r w:rsidR="00DF749C" w:rsidRPr="00991B01">
        <w:rPr>
          <w:rFonts w:hint="eastAsia"/>
          <w:sz w:val="21"/>
          <w:szCs w:val="21"/>
        </w:rPr>
        <w:t>到</w:t>
      </w:r>
      <w:r w:rsidRPr="00991B01">
        <w:rPr>
          <w:rFonts w:hint="eastAsia"/>
          <w:sz w:val="21"/>
          <w:szCs w:val="21"/>
        </w:rPr>
        <w:t>的信息类型；该参数定义在</w:t>
      </w:r>
      <w:r w:rsidRPr="00991B01">
        <w:rPr>
          <w:sz w:val="21"/>
          <w:szCs w:val="21"/>
        </w:rPr>
        <w:t>AMTP_CMD_ENUM</w:t>
      </w:r>
      <w:r w:rsidRPr="00991B01">
        <w:rPr>
          <w:rFonts w:hint="eastAsia"/>
          <w:sz w:val="21"/>
          <w:szCs w:val="21"/>
        </w:rPr>
        <w:t>枚举类中，具体定义见第3章中3</w:t>
      </w:r>
      <w:r w:rsidRPr="00991B01">
        <w:rPr>
          <w:sz w:val="21"/>
          <w:szCs w:val="21"/>
        </w:rPr>
        <w:t>.1</w:t>
      </w:r>
      <w:r w:rsidRPr="00991B01">
        <w:rPr>
          <w:rFonts w:hint="eastAsia"/>
          <w:sz w:val="21"/>
          <w:szCs w:val="21"/>
        </w:rPr>
        <w:t>消息类型定义；</w:t>
      </w:r>
    </w:p>
    <w:p w14:paraId="620200A2" w14:textId="1615742C" w:rsidR="00EF2807" w:rsidRPr="00991B01" w:rsidRDefault="00EF2807" w:rsidP="00EF2807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 w:rsidRPr="009E18F1">
        <w:rPr>
          <w:b/>
          <w:bCs/>
        </w:rPr>
        <w:t>cmd_s</w:t>
      </w:r>
      <w:proofErr w:type="spellEnd"/>
      <w:r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接收到的消息的结构体</w:t>
      </w:r>
      <w:r w:rsidR="006110C2" w:rsidRPr="00991B01">
        <w:rPr>
          <w:rFonts w:hint="eastAsia"/>
          <w:sz w:val="21"/>
          <w:szCs w:val="21"/>
        </w:rPr>
        <w:t>指针</w:t>
      </w:r>
      <w:r w:rsidRPr="00991B01">
        <w:rPr>
          <w:rFonts w:hint="eastAsia"/>
          <w:sz w:val="21"/>
          <w:szCs w:val="21"/>
        </w:rPr>
        <w:t>，该消息结构体的定义参见第3章中3</w:t>
      </w:r>
      <w:r w:rsidRPr="00991B01">
        <w:rPr>
          <w:sz w:val="21"/>
          <w:szCs w:val="21"/>
        </w:rPr>
        <w:t>.2</w:t>
      </w:r>
      <w:r w:rsidRPr="00991B01">
        <w:rPr>
          <w:rFonts w:hint="eastAsia"/>
          <w:sz w:val="21"/>
          <w:szCs w:val="21"/>
        </w:rPr>
        <w:t>消息结构体定义；</w:t>
      </w:r>
    </w:p>
    <w:p w14:paraId="01DF32E7" w14:textId="7B377365" w:rsidR="00EF2807" w:rsidRPr="00991B01" w:rsidRDefault="00DF749C" w:rsidP="00EF2807">
      <w:pPr>
        <w:spacing w:line="360" w:lineRule="auto"/>
        <w:ind w:firstLineChars="200" w:firstLine="482"/>
        <w:rPr>
          <w:sz w:val="21"/>
          <w:szCs w:val="21"/>
        </w:rPr>
      </w:pPr>
      <w:r w:rsidRPr="00DF749C">
        <w:rPr>
          <w:b/>
          <w:bCs/>
        </w:rPr>
        <w:t>reserve</w:t>
      </w:r>
      <w:r w:rsidR="00EF2807"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预留</w:t>
      </w:r>
      <w:r w:rsidR="00EF2807" w:rsidRPr="00991B01">
        <w:rPr>
          <w:rFonts w:hint="eastAsia"/>
          <w:sz w:val="21"/>
          <w:szCs w:val="21"/>
        </w:rPr>
        <w:t>；</w:t>
      </w:r>
    </w:p>
    <w:p w14:paraId="6AB0788B" w14:textId="77777777" w:rsidR="00EF2807" w:rsidRPr="003D0446" w:rsidRDefault="00EF2807" w:rsidP="00EF2807">
      <w:pPr>
        <w:spacing w:line="360" w:lineRule="auto"/>
        <w:ind w:firstLineChars="200" w:firstLine="480"/>
      </w:pPr>
    </w:p>
    <w:p w14:paraId="0F0D6849" w14:textId="77777777" w:rsidR="00EF2807" w:rsidRPr="00BC7524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返回值</w:t>
      </w:r>
    </w:p>
    <w:p w14:paraId="0C60A9CA" w14:textId="35365207" w:rsidR="00EF2807" w:rsidRPr="00991B01" w:rsidRDefault="006110C2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无</w:t>
      </w:r>
      <w:r w:rsidR="00EF2807" w:rsidRPr="00991B01">
        <w:rPr>
          <w:rFonts w:hint="eastAsia"/>
          <w:sz w:val="21"/>
          <w:szCs w:val="21"/>
        </w:rPr>
        <w:t>；</w:t>
      </w:r>
    </w:p>
    <w:p w14:paraId="735E6619" w14:textId="77777777" w:rsidR="00EF2807" w:rsidRPr="00BC7524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lastRenderedPageBreak/>
        <w:t>流程</w:t>
      </w:r>
    </w:p>
    <w:p w14:paraId="077FC45F" w14:textId="7FF5A9A3" w:rsidR="00EF2807" w:rsidRPr="003D0446" w:rsidRDefault="00EF2807" w:rsidP="00EF2807">
      <w:pPr>
        <w:spacing w:line="360" w:lineRule="auto"/>
        <w:ind w:firstLineChars="200" w:firstLine="420"/>
      </w:pPr>
      <w:r w:rsidRPr="00991B01">
        <w:rPr>
          <w:rFonts w:hint="eastAsia"/>
          <w:sz w:val="21"/>
          <w:szCs w:val="21"/>
        </w:rPr>
        <w:t>参见第4章流程定义中的4</w:t>
      </w:r>
      <w:r w:rsidRPr="00991B01">
        <w:rPr>
          <w:sz w:val="21"/>
          <w:szCs w:val="21"/>
        </w:rPr>
        <w:t>.1.2</w:t>
      </w:r>
      <w:r w:rsidRPr="00991B01">
        <w:rPr>
          <w:rFonts w:hint="eastAsia"/>
          <w:sz w:val="21"/>
          <w:szCs w:val="21"/>
        </w:rPr>
        <w:t>客户端的发送与接收</w:t>
      </w:r>
      <w:r w:rsidR="006110C2" w:rsidRPr="00991B01">
        <w:rPr>
          <w:rFonts w:hint="eastAsia"/>
          <w:sz w:val="21"/>
          <w:szCs w:val="21"/>
        </w:rPr>
        <w:t>；</w:t>
      </w:r>
    </w:p>
    <w:p w14:paraId="7FD1B492" w14:textId="77777777" w:rsidR="00EF2807" w:rsidRPr="00B31597" w:rsidRDefault="00EF2807" w:rsidP="00EF280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范例</w:t>
      </w:r>
    </w:p>
    <w:p w14:paraId="2B093522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VERSION = char* (*)();</w:t>
      </w:r>
    </w:p>
    <w:p w14:paraId="1B482901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INIT = int (*)(const char * , const char * , LIBAMTPCA_CMD_RECV_CBFUN );</w:t>
      </w:r>
    </w:p>
    <w:p w14:paraId="3A59C210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SENDCMD = int (*)(uint32_t, void * , bool , uint32_t );</w:t>
      </w:r>
    </w:p>
    <w:p w14:paraId="2076AA38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SA_WAITFORCMD = int (*)(uint32_t, void *, int);</w:t>
      </w:r>
    </w:p>
    <w:p w14:paraId="036CE7FC" w14:textId="169D84C6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CA_RELEASE = void (*)();</w:t>
      </w:r>
    </w:p>
    <w:p w14:paraId="33FB4E50" w14:textId="4AF8173F" w:rsidR="009A2BE8" w:rsidRPr="00991B01" w:rsidRDefault="009A2BE8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2AA0B0F7" w14:textId="6BCEC6B8" w:rsidR="009A2BE8" w:rsidRPr="00991B01" w:rsidRDefault="009A2BE8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 xml:space="preserve">using LIBAMTPCA_CMD_RECV_CBFUN = std::function&lt;void (AMTP_CMD_ENUM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cmd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, void *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cmd_s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, void* reserve)&gt;;</w:t>
      </w:r>
    </w:p>
    <w:p w14:paraId="040C6686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6AC5CA17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CA_VERSION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;</w:t>
      </w:r>
    </w:p>
    <w:p w14:paraId="40E6C306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CA_INIT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lib_init</w:t>
      </w:r>
      <w:proofErr w:type="spellEnd"/>
      <w:r w:rsidRPr="00991B01">
        <w:rPr>
          <w:rFonts w:ascii="Arial" w:hAnsi="Arial" w:cs="Arial"/>
          <w:sz w:val="21"/>
          <w:szCs w:val="21"/>
        </w:rPr>
        <w:t>;</w:t>
      </w:r>
      <w:r w:rsidRPr="00991B01">
        <w:rPr>
          <w:sz w:val="21"/>
          <w:szCs w:val="21"/>
        </w:rPr>
        <w:t xml:space="preserve"> </w:t>
      </w:r>
    </w:p>
    <w:p w14:paraId="6FD4A1F5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CA_SENDCMD </w:t>
      </w: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lib_sendcmd</w:t>
      </w:r>
      <w:proofErr w:type="spellEnd"/>
      <w:r w:rsidRPr="00991B01">
        <w:rPr>
          <w:rFonts w:ascii="Arial" w:hAnsi="Arial" w:cs="Arial"/>
          <w:sz w:val="21"/>
          <w:szCs w:val="21"/>
        </w:rPr>
        <w:t>;</w:t>
      </w:r>
    </w:p>
    <w:p w14:paraId="4B56199B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LIB_AMTPSA_WAITFORCMD</w:t>
      </w: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lib_waitforcmd</w:t>
      </w:r>
      <w:proofErr w:type="spellEnd"/>
      <w:r w:rsidRPr="00991B01">
        <w:rPr>
          <w:rFonts w:ascii="Arial" w:hAnsi="Arial" w:cs="Arial"/>
          <w:sz w:val="21"/>
          <w:szCs w:val="21"/>
        </w:rPr>
        <w:t>;</w:t>
      </w:r>
    </w:p>
    <w:p w14:paraId="412134D6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CA_RELEASE </w:t>
      </w:r>
      <w:r w:rsidRPr="00991B01">
        <w:rPr>
          <w:rFonts w:ascii="Arial" w:hAnsi="Arial" w:cs="Arial"/>
          <w:sz w:val="21"/>
          <w:szCs w:val="21"/>
        </w:rPr>
        <w:tab/>
      </w: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sz w:val="21"/>
          <w:szCs w:val="21"/>
        </w:rPr>
        <w:t>;</w:t>
      </w:r>
    </w:p>
    <w:p w14:paraId="67C6F87B" w14:textId="77777777" w:rsidR="009A2BE8" w:rsidRPr="00991B01" w:rsidRDefault="009A2BE8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188170A8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void *handle;</w:t>
      </w:r>
    </w:p>
    <w:p w14:paraId="38CB98FA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NULL;</w:t>
      </w:r>
    </w:p>
    <w:p w14:paraId="75B86E48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3F6BBA97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handle = </w:t>
      </w:r>
      <w:proofErr w:type="spellStart"/>
      <w:r w:rsidRPr="00991B01">
        <w:rPr>
          <w:rFonts w:ascii="Arial" w:hAnsi="Arial" w:cs="Arial"/>
          <w:sz w:val="21"/>
          <w:szCs w:val="21"/>
        </w:rPr>
        <w:t>dlopen</w:t>
      </w:r>
      <w:proofErr w:type="spellEnd"/>
      <w:r w:rsidRPr="00991B01">
        <w:rPr>
          <w:rFonts w:ascii="Arial" w:hAnsi="Arial" w:cs="Arial"/>
          <w:sz w:val="21"/>
          <w:szCs w:val="21"/>
        </w:rPr>
        <w:t>("libamtpca.so", RTLD_NOW);</w:t>
      </w:r>
    </w:p>
    <w:p w14:paraId="22E20534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 (handle == NULL)</w:t>
      </w:r>
    </w:p>
    <w:p w14:paraId="53EE6745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7BFC9190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(stderr, "Failed to open </w:t>
      </w:r>
      <w:proofErr w:type="spellStart"/>
      <w:r w:rsidRPr="00991B01">
        <w:rPr>
          <w:rFonts w:ascii="Arial" w:hAnsi="Arial" w:cs="Arial"/>
          <w:sz w:val="21"/>
          <w:szCs w:val="21"/>
        </w:rPr>
        <w:t>libaray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libamtpca.so error:%s\n", </w:t>
      </w:r>
      <w:proofErr w:type="spellStart"/>
      <w:r w:rsidRPr="00991B01">
        <w:rPr>
          <w:rFonts w:ascii="Arial" w:hAnsi="Arial" w:cs="Arial"/>
          <w:sz w:val="21"/>
          <w:szCs w:val="21"/>
        </w:rPr>
        <w:t>dlerror</w:t>
      </w:r>
      <w:proofErr w:type="spellEnd"/>
      <w:r w:rsidRPr="00991B01">
        <w:rPr>
          <w:rFonts w:ascii="Arial" w:hAnsi="Arial" w:cs="Arial"/>
          <w:sz w:val="21"/>
          <w:szCs w:val="21"/>
        </w:rPr>
        <w:t>());</w:t>
      </w:r>
    </w:p>
    <w:p w14:paraId="236936CD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 ;</w:t>
      </w:r>
    </w:p>
    <w:p w14:paraId="1668291F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34FE4B27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CA_VERSION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ca_version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1A95D62F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init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CA_INIT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ca_init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014699B4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sendcmd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CA_SENDCMD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ca_sendcmd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0C832C97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waitforcmd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SA_WAITFORCMD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ca_waitforcmd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1F52580D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CA_RELEASE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ca_release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3508BCBC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2B3D3780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int result =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ini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"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dev.licens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", NULL/*"/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tmp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/log"*/, std::bind(&amp;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AmtpcaTes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amtpcaCmdRecvCbfu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, this</w:t>
      </w:r>
    </w:p>
    <w:p w14:paraId="6686F85C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, std::placeholders::_1, std::placeholders::_2, std::placeholders::_3));</w:t>
      </w:r>
    </w:p>
    <w:p w14:paraId="62F2D539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(result != 0)</w:t>
      </w:r>
    </w:p>
    <w:p w14:paraId="18EACE2A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02F3EEAA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;</w:t>
      </w:r>
    </w:p>
    <w:p w14:paraId="63179538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1AC47EA8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(stderr, " Version = %s\n", </w:t>
      </w: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>());</w:t>
      </w:r>
    </w:p>
    <w:p w14:paraId="7F3BC06E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54E52BBC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MODULE_CONF_STRU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;</w:t>
      </w:r>
    </w:p>
    <w:p w14:paraId="76CBA55C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emset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&amp;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, 0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izeof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MODULE_CONF_STRU));</w:t>
      </w:r>
    </w:p>
    <w:p w14:paraId="7D93A0FF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module_type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 = AMTP_MODULE_TYPE_ENUM::NR;</w:t>
      </w:r>
    </w:p>
    <w:p w14:paraId="23944A1A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chip_manufacture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 = AMTP_CHIP_MANUFACTURER_ENUM::Qualcomm;</w:t>
      </w:r>
    </w:p>
    <w:p w14:paraId="0AEB9DD7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trcpy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chip_type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"Snapdragon 865");</w:t>
      </w:r>
    </w:p>
    <w:p w14:paraId="0C130525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trcpy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icd_version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"96-V3708-1");</w:t>
      </w:r>
    </w:p>
    <w:p w14:paraId="50B90D38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trcpy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imei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"355672052457519");</w:t>
      </w:r>
    </w:p>
    <w:p w14:paraId="663D00B2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trcpy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phone_numbe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"13488828654");</w:t>
      </w:r>
    </w:p>
    <w:p w14:paraId="4D50A752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trcpy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.network_operato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"CMCC");</w:t>
      </w:r>
    </w:p>
    <w:p w14:paraId="2A2FDBE4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</w:t>
      </w:r>
    </w:p>
    <w:p w14:paraId="09139146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result =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lib_sendcmd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tatic_cast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&lt;uint32_t&gt;(AMTP_CMD_ENUM::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), &amp;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true, 5000);</w:t>
      </w:r>
    </w:p>
    <w:p w14:paraId="4EB8DCEE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fprintf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stderr, "%s:%s module conf report result = %d\n", Time().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c_st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()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name.c_st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), result);</w:t>
      </w:r>
    </w:p>
    <w:p w14:paraId="250080A3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MODULE_CONF_RESP_STRU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resp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;</w:t>
      </w:r>
    </w:p>
    <w:p w14:paraId="1F53AF74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>result = lib_waitforcmd(static_cast&lt;uint32_t&gt;(AMTP_CMD_ENUM::module_conf_resp), (void *)&amp;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resp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, 5000);</w:t>
      </w:r>
    </w:p>
    <w:p w14:paraId="687EBE7E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fprintf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stderr, "%s:%s -----------------------------wait for module conf report response(%d) result = %d\n", Time().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c_st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()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name.c_st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(), result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resp_s.result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);</w:t>
      </w:r>
    </w:p>
    <w:p w14:paraId="5B62A7A3" w14:textId="365779B7" w:rsidR="00EF2807" w:rsidRPr="006A7B66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</w:p>
    <w:p w14:paraId="72C60E86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……</w:t>
      </w:r>
    </w:p>
    <w:p w14:paraId="3328239D" w14:textId="77777777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);</w:t>
      </w:r>
    </w:p>
    <w:p w14:paraId="25EB1E78" w14:textId="5737694A" w:rsidR="00EF2807" w:rsidRPr="00991B01" w:rsidRDefault="00EF2807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dlclose</w:t>
      </w:r>
      <w:proofErr w:type="spellEnd"/>
      <w:r w:rsidRPr="00991B01">
        <w:rPr>
          <w:rFonts w:ascii="Arial" w:hAnsi="Arial" w:cs="Arial"/>
          <w:sz w:val="21"/>
          <w:szCs w:val="21"/>
        </w:rPr>
        <w:t>(handle);</w:t>
      </w:r>
    </w:p>
    <w:p w14:paraId="03CF1739" w14:textId="0CA57455" w:rsidR="009A2BE8" w:rsidRPr="00991B01" w:rsidRDefault="009A2BE8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426CA058" w14:textId="6008126F" w:rsidR="009A2BE8" w:rsidRPr="00991B01" w:rsidRDefault="009A2BE8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……..</w:t>
      </w:r>
    </w:p>
    <w:p w14:paraId="25FD75F1" w14:textId="07A27446" w:rsidR="009A2BE8" w:rsidRPr="00991B01" w:rsidRDefault="009A2BE8" w:rsidP="00EF280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1785B258" w14:textId="77777777" w:rsidR="009A2BE8" w:rsidRPr="00991B01" w:rsidRDefault="009A2BE8" w:rsidP="009A2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 xml:space="preserve">void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AmtpcaTest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::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amtpcaCmdRecvCbfu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(AMTP_CMD_ENUM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cmd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, void *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cmd_s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, void* reserve)</w:t>
      </w:r>
    </w:p>
    <w:p w14:paraId="7F17A006" w14:textId="77777777" w:rsidR="009A2BE8" w:rsidRPr="00991B01" w:rsidRDefault="009A2BE8" w:rsidP="009A2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>{</w:t>
      </w:r>
    </w:p>
    <w:p w14:paraId="3068C6C0" w14:textId="77777777" w:rsidR="006A7B66" w:rsidRPr="006A7B66" w:rsidRDefault="009A2BE8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ab/>
      </w:r>
      <w:r w:rsidR="006A7B66" w:rsidRPr="006A7B66">
        <w:rPr>
          <w:rFonts w:ascii="Arial" w:hAnsi="Arial" w:cs="Arial"/>
          <w:color w:val="FF0000"/>
          <w:sz w:val="21"/>
          <w:szCs w:val="21"/>
        </w:rPr>
        <w:t>if(</w:t>
      </w:r>
      <w:proofErr w:type="spellStart"/>
      <w:r w:rsidR="006A7B66" w:rsidRPr="006A7B66">
        <w:rPr>
          <w:rFonts w:ascii="Arial" w:hAnsi="Arial" w:cs="Arial"/>
          <w:color w:val="FF0000"/>
          <w:sz w:val="21"/>
          <w:szCs w:val="21"/>
        </w:rPr>
        <w:t>cmd</w:t>
      </w:r>
      <w:proofErr w:type="spellEnd"/>
      <w:r w:rsidR="006A7B66" w:rsidRPr="006A7B66">
        <w:rPr>
          <w:rFonts w:ascii="Arial" w:hAnsi="Arial" w:cs="Arial"/>
          <w:color w:val="FF0000"/>
          <w:sz w:val="21"/>
          <w:szCs w:val="21"/>
        </w:rPr>
        <w:t xml:space="preserve"> == AMTP_CMD_ENUM::</w:t>
      </w:r>
      <w:proofErr w:type="spellStart"/>
      <w:r w:rsidR="006A7B66" w:rsidRPr="006A7B66">
        <w:rPr>
          <w:rFonts w:ascii="Arial" w:hAnsi="Arial" w:cs="Arial"/>
          <w:color w:val="FF0000"/>
          <w:sz w:val="21"/>
          <w:szCs w:val="21"/>
        </w:rPr>
        <w:t>login_resp</w:t>
      </w:r>
      <w:proofErr w:type="spellEnd"/>
      <w:r w:rsidR="006A7B66" w:rsidRPr="006A7B66">
        <w:rPr>
          <w:rFonts w:ascii="Arial" w:hAnsi="Arial" w:cs="Arial"/>
          <w:color w:val="FF0000"/>
          <w:sz w:val="21"/>
          <w:szCs w:val="21"/>
        </w:rPr>
        <w:t>)</w:t>
      </w:r>
    </w:p>
    <w:p w14:paraId="3E9D7516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{</w:t>
      </w:r>
    </w:p>
    <w:p w14:paraId="39A1B5D1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LOGIN_RESP_STRU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resp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;</w:t>
      </w:r>
    </w:p>
    <w:p w14:paraId="0BC8F130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emcpy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&amp;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resp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cmd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izeof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LOGIN_RESP_STRU));</w:t>
      </w:r>
    </w:p>
    <w:p w14:paraId="36D9853F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fprintf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(stderr, "%s:%s Callback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recv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 login response, manufacturer = %s, result = %d\n"</w:t>
      </w:r>
    </w:p>
    <w:p w14:paraId="51D98E50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        , Time().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c_st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()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proc_id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resp_s.manufacture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resp_s.result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);</w:t>
      </w:r>
    </w:p>
    <w:p w14:paraId="22357765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}</w:t>
      </w:r>
    </w:p>
    <w:p w14:paraId="7832197B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if(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cmd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 == AMTP_CMD_ENUM::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odule_conf_resp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)</w:t>
      </w:r>
    </w:p>
    <w:p w14:paraId="350881F0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{</w:t>
      </w:r>
    </w:p>
    <w:p w14:paraId="226DB094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MODULE_CONF_RESP_STRU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resp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;</w:t>
      </w:r>
    </w:p>
    <w:p w14:paraId="651BCFD1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memcpy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&amp;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resp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cmd_s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sizeof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(MODULE_CONF_RESP_STRU));</w:t>
      </w:r>
    </w:p>
    <w:p w14:paraId="77006BA6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fprintf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(stderr, "%s:%s Callback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recv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 module conf report response, result = %d\n"</w:t>
      </w:r>
    </w:p>
    <w:p w14:paraId="662EC0A1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t xml:space="preserve">                , Time().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c_str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()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proc_id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 xml:space="preserve">, </w:t>
      </w:r>
      <w:proofErr w:type="spellStart"/>
      <w:r w:rsidRPr="006A7B66">
        <w:rPr>
          <w:rFonts w:ascii="Arial" w:hAnsi="Arial" w:cs="Arial"/>
          <w:color w:val="FF0000"/>
          <w:sz w:val="21"/>
          <w:szCs w:val="21"/>
        </w:rPr>
        <w:t>resp_s.result</w:t>
      </w:r>
      <w:proofErr w:type="spellEnd"/>
      <w:r w:rsidRPr="006A7B66">
        <w:rPr>
          <w:rFonts w:ascii="Arial" w:hAnsi="Arial" w:cs="Arial"/>
          <w:color w:val="FF0000"/>
          <w:sz w:val="21"/>
          <w:szCs w:val="21"/>
        </w:rPr>
        <w:t>);</w:t>
      </w:r>
    </w:p>
    <w:p w14:paraId="2AA0CE1C" w14:textId="77777777" w:rsidR="006A7B66" w:rsidRPr="006A7B66" w:rsidRDefault="006A7B66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6A7B66">
        <w:rPr>
          <w:rFonts w:ascii="Arial" w:hAnsi="Arial" w:cs="Arial"/>
          <w:color w:val="FF0000"/>
          <w:sz w:val="21"/>
          <w:szCs w:val="21"/>
        </w:rPr>
        <w:lastRenderedPageBreak/>
        <w:t xml:space="preserve">    }</w:t>
      </w:r>
    </w:p>
    <w:p w14:paraId="3381E107" w14:textId="760FD80B" w:rsidR="009A2BE8" w:rsidRPr="00991B01" w:rsidRDefault="009A2BE8" w:rsidP="006A7B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ab/>
      </w:r>
    </w:p>
    <w:p w14:paraId="6E696312" w14:textId="17096F50" w:rsidR="00A0018A" w:rsidRPr="00991B01" w:rsidRDefault="00A0018A" w:rsidP="009A2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ab/>
        <w:t>……..</w:t>
      </w:r>
    </w:p>
    <w:p w14:paraId="7E534D1C" w14:textId="18A288B6" w:rsidR="009A2BE8" w:rsidRPr="00991B01" w:rsidRDefault="009A2BE8" w:rsidP="009A2B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>}</w:t>
      </w:r>
    </w:p>
    <w:p w14:paraId="3439C4B1" w14:textId="2DB204C0" w:rsidR="00181108" w:rsidRPr="00237C7A" w:rsidRDefault="00181108" w:rsidP="00237C7A">
      <w:pPr>
        <w:spacing w:line="360" w:lineRule="auto"/>
        <w:ind w:firstLineChars="200" w:firstLine="480"/>
      </w:pPr>
    </w:p>
    <w:p w14:paraId="273B8408" w14:textId="781A4A81" w:rsidR="00181108" w:rsidRDefault="00181108" w:rsidP="00181108">
      <w:pPr>
        <w:pStyle w:val="Section2"/>
      </w:pPr>
      <w:bookmarkStart w:id="13" w:name="_Toc68014436"/>
      <w:r>
        <w:rPr>
          <w:rFonts w:hint="eastAsia"/>
        </w:rPr>
        <w:t>平台</w:t>
      </w:r>
      <w:r w:rsidR="00056FB0">
        <w:rPr>
          <w:rFonts w:hint="eastAsia"/>
        </w:rPr>
        <w:t>侧</w:t>
      </w:r>
      <w:r>
        <w:rPr>
          <w:rFonts w:hint="eastAsia"/>
        </w:rPr>
        <w:t>接口</w:t>
      </w:r>
      <w:r w:rsidR="00616344">
        <w:rPr>
          <w:rFonts w:hint="eastAsia"/>
        </w:rPr>
        <w:t>说明</w:t>
      </w:r>
      <w:bookmarkEnd w:id="13"/>
    </w:p>
    <w:p w14:paraId="13A21E74" w14:textId="77777777" w:rsidR="00056FB0" w:rsidRDefault="00056FB0" w:rsidP="00056FB0">
      <w:pPr>
        <w:pStyle w:val="Section3"/>
      </w:pPr>
      <w:bookmarkStart w:id="14" w:name="_Toc68014437"/>
      <w:r>
        <w:rPr>
          <w:rFonts w:hint="eastAsia"/>
        </w:rPr>
        <w:t>接入库版本</w:t>
      </w:r>
      <w:bookmarkEnd w:id="14"/>
    </w:p>
    <w:p w14:paraId="4D7716BD" w14:textId="77777777" w:rsidR="00056FB0" w:rsidRPr="00A02061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定义</w:t>
      </w:r>
    </w:p>
    <w:p w14:paraId="6CB03F40" w14:textId="076E5004" w:rsidR="00056FB0" w:rsidRPr="00991B01" w:rsidRDefault="00056FB0" w:rsidP="00056FB0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const char * </w:t>
      </w:r>
      <w:proofErr w:type="spellStart"/>
      <w:r w:rsidR="00117C68" w:rsidRPr="00991B01">
        <w:rPr>
          <w:sz w:val="21"/>
          <w:szCs w:val="21"/>
        </w:rPr>
        <w:t>amtpsa_version</w:t>
      </w:r>
      <w:proofErr w:type="spellEnd"/>
      <w:r w:rsidRPr="00991B01">
        <w:rPr>
          <w:sz w:val="21"/>
          <w:szCs w:val="21"/>
        </w:rPr>
        <w:t>();</w:t>
      </w:r>
    </w:p>
    <w:p w14:paraId="40777E59" w14:textId="77777777" w:rsidR="00056FB0" w:rsidRPr="00A02061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功能</w:t>
      </w:r>
    </w:p>
    <w:p w14:paraId="4336FF2A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获取加载的接入库版本；</w:t>
      </w:r>
    </w:p>
    <w:p w14:paraId="2FE7B823" w14:textId="77777777" w:rsidR="00056FB0" w:rsidRPr="00A02061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描述</w:t>
      </w:r>
    </w:p>
    <w:p w14:paraId="678FF44C" w14:textId="1C143F22" w:rsidR="00056FB0" w:rsidRPr="00991B01" w:rsidRDefault="00117C68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远程管理单元</w:t>
      </w:r>
      <w:r w:rsidR="00056FB0" w:rsidRPr="00991B01">
        <w:rPr>
          <w:rFonts w:hint="eastAsia"/>
          <w:sz w:val="21"/>
          <w:szCs w:val="21"/>
        </w:rPr>
        <w:t>加载</w:t>
      </w:r>
      <w:r w:rsidR="00056FB0" w:rsidRPr="00991B01">
        <w:rPr>
          <w:sz w:val="21"/>
          <w:szCs w:val="21"/>
        </w:rPr>
        <w:t>libamtp</w:t>
      </w:r>
      <w:r w:rsidRPr="00991B01">
        <w:rPr>
          <w:rFonts w:hint="eastAsia"/>
          <w:sz w:val="21"/>
          <w:szCs w:val="21"/>
        </w:rPr>
        <w:t>s</w:t>
      </w:r>
      <w:r w:rsidR="00056FB0" w:rsidRPr="00991B01">
        <w:rPr>
          <w:sz w:val="21"/>
          <w:szCs w:val="21"/>
        </w:rPr>
        <w:t>a.so</w:t>
      </w:r>
      <w:r w:rsidR="00056FB0" w:rsidRPr="00991B01">
        <w:rPr>
          <w:rFonts w:hint="eastAsia"/>
          <w:sz w:val="21"/>
          <w:szCs w:val="21"/>
        </w:rPr>
        <w:t>后，通过调用</w:t>
      </w:r>
      <w:proofErr w:type="spellStart"/>
      <w:r w:rsidR="00056FB0" w:rsidRPr="00991B01">
        <w:rPr>
          <w:sz w:val="21"/>
          <w:szCs w:val="21"/>
        </w:rPr>
        <w:t>amtp</w:t>
      </w:r>
      <w:r w:rsidRPr="00991B01">
        <w:rPr>
          <w:rFonts w:hint="eastAsia"/>
          <w:sz w:val="21"/>
          <w:szCs w:val="21"/>
        </w:rPr>
        <w:t>s</w:t>
      </w:r>
      <w:r w:rsidR="00056FB0" w:rsidRPr="00991B01">
        <w:rPr>
          <w:sz w:val="21"/>
          <w:szCs w:val="21"/>
        </w:rPr>
        <w:t>a_version</w:t>
      </w:r>
      <w:proofErr w:type="spellEnd"/>
      <w:r w:rsidR="00056FB0" w:rsidRPr="00991B01">
        <w:rPr>
          <w:sz w:val="21"/>
          <w:szCs w:val="21"/>
        </w:rPr>
        <w:t>()</w:t>
      </w:r>
      <w:r w:rsidR="00056FB0" w:rsidRPr="00991B01">
        <w:rPr>
          <w:rFonts w:hint="eastAsia"/>
          <w:sz w:val="21"/>
          <w:szCs w:val="21"/>
        </w:rPr>
        <w:t>获取</w:t>
      </w:r>
      <w:r w:rsidR="00056FB0" w:rsidRPr="00991B01">
        <w:rPr>
          <w:sz w:val="21"/>
          <w:szCs w:val="21"/>
        </w:rPr>
        <w:t>libamtp</w:t>
      </w:r>
      <w:r w:rsidR="00157070" w:rsidRPr="00991B01">
        <w:rPr>
          <w:sz w:val="21"/>
          <w:szCs w:val="21"/>
        </w:rPr>
        <w:t>s</w:t>
      </w:r>
      <w:r w:rsidR="00056FB0" w:rsidRPr="00991B01">
        <w:rPr>
          <w:sz w:val="21"/>
          <w:szCs w:val="21"/>
        </w:rPr>
        <w:t>a.so</w:t>
      </w:r>
      <w:r w:rsidR="00056FB0" w:rsidRPr="00991B01">
        <w:rPr>
          <w:rFonts w:hint="eastAsia"/>
          <w:sz w:val="21"/>
          <w:szCs w:val="21"/>
        </w:rPr>
        <w:t>的版本，版本信息以字符串方式返回，例如“</w:t>
      </w:r>
      <w:proofErr w:type="spellStart"/>
      <w:r w:rsidR="00056FB0" w:rsidRPr="00991B01">
        <w:rPr>
          <w:sz w:val="21"/>
          <w:szCs w:val="21"/>
        </w:rPr>
        <w:t>libamtp</w:t>
      </w:r>
      <w:r w:rsidR="00157070" w:rsidRPr="00991B01">
        <w:rPr>
          <w:sz w:val="21"/>
          <w:szCs w:val="21"/>
        </w:rPr>
        <w:t>s</w:t>
      </w:r>
      <w:r w:rsidR="00056FB0" w:rsidRPr="00991B01">
        <w:rPr>
          <w:sz w:val="21"/>
          <w:szCs w:val="21"/>
        </w:rPr>
        <w:t>a</w:t>
      </w:r>
      <w:proofErr w:type="spellEnd"/>
      <w:r w:rsidR="00056FB0" w:rsidRPr="00991B01">
        <w:rPr>
          <w:sz w:val="21"/>
          <w:szCs w:val="21"/>
        </w:rPr>
        <w:t xml:space="preserve"> version </w:t>
      </w:r>
      <w:r w:rsidR="00157070" w:rsidRPr="00991B01">
        <w:rPr>
          <w:sz w:val="21"/>
          <w:szCs w:val="21"/>
        </w:rPr>
        <w:t>1.0.2.20200107</w:t>
      </w:r>
      <w:r w:rsidR="00056FB0" w:rsidRPr="00991B01">
        <w:rPr>
          <w:rFonts w:hint="eastAsia"/>
          <w:sz w:val="21"/>
          <w:szCs w:val="21"/>
        </w:rPr>
        <w:t>”，此方法调用非必须；</w:t>
      </w:r>
    </w:p>
    <w:p w14:paraId="189C02CB" w14:textId="77777777" w:rsidR="00056FB0" w:rsidRPr="00A02061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参数</w:t>
      </w:r>
    </w:p>
    <w:p w14:paraId="3423F0E6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无；</w:t>
      </w:r>
    </w:p>
    <w:p w14:paraId="61DD8883" w14:textId="77777777" w:rsidR="00056FB0" w:rsidRPr="00A02061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返回值</w:t>
      </w:r>
    </w:p>
    <w:p w14:paraId="0ACAE515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返回字符串，SDK的版本版本信息；</w:t>
      </w:r>
    </w:p>
    <w:p w14:paraId="24C301CA" w14:textId="77777777" w:rsidR="00056FB0" w:rsidRPr="00A02061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流程</w:t>
      </w:r>
    </w:p>
    <w:p w14:paraId="68286DD5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第4章流程定义中的4</w:t>
      </w:r>
      <w:r w:rsidRPr="00991B01">
        <w:rPr>
          <w:sz w:val="21"/>
          <w:szCs w:val="21"/>
        </w:rPr>
        <w:t>.1.1</w:t>
      </w:r>
      <w:r w:rsidRPr="00991B01">
        <w:rPr>
          <w:rFonts w:hint="eastAsia"/>
          <w:sz w:val="21"/>
          <w:szCs w:val="21"/>
        </w:rPr>
        <w:t>初始化及释放流程；</w:t>
      </w:r>
    </w:p>
    <w:p w14:paraId="720A8135" w14:textId="77777777" w:rsidR="00056FB0" w:rsidRPr="00A02061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A02061">
        <w:rPr>
          <w:rFonts w:hint="eastAsia"/>
          <w:b/>
          <w:bCs/>
          <w:szCs w:val="32"/>
        </w:rPr>
        <w:t>范例</w:t>
      </w:r>
    </w:p>
    <w:p w14:paraId="180BBFA0" w14:textId="72B079A5" w:rsidR="00056FB0" w:rsidRPr="00991B01" w:rsidRDefault="0015707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SA_VERSION = char* (*)()</w:t>
      </w:r>
      <w:r w:rsidR="00056FB0" w:rsidRPr="00991B01">
        <w:rPr>
          <w:rFonts w:ascii="Arial" w:hAnsi="Arial" w:cs="Arial"/>
          <w:sz w:val="21"/>
          <w:szCs w:val="21"/>
        </w:rPr>
        <w:t>;</w:t>
      </w:r>
    </w:p>
    <w:p w14:paraId="15C309DC" w14:textId="6150B96A" w:rsidR="00056FB0" w:rsidRPr="00991B01" w:rsidRDefault="0015707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SA_VERSION </w:t>
      </w: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="00056FB0" w:rsidRPr="00991B01">
        <w:rPr>
          <w:rFonts w:ascii="Arial" w:hAnsi="Arial" w:cs="Arial"/>
          <w:sz w:val="21"/>
          <w:szCs w:val="21"/>
        </w:rPr>
        <w:t>;</w:t>
      </w:r>
    </w:p>
    <w:p w14:paraId="765E0141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0F630DA2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void *handle;</w:t>
      </w:r>
    </w:p>
    <w:p w14:paraId="660EAC6F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NULL;</w:t>
      </w:r>
    </w:p>
    <w:p w14:paraId="5BF9FB16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20224FE3" w14:textId="22865748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handle = </w:t>
      </w:r>
      <w:proofErr w:type="spellStart"/>
      <w:r w:rsidRPr="00991B01">
        <w:rPr>
          <w:rFonts w:ascii="Arial" w:hAnsi="Arial" w:cs="Arial"/>
          <w:sz w:val="21"/>
          <w:szCs w:val="21"/>
        </w:rPr>
        <w:t>dlopen</w:t>
      </w:r>
      <w:proofErr w:type="spellEnd"/>
      <w:r w:rsidRPr="00991B01">
        <w:rPr>
          <w:rFonts w:ascii="Arial" w:hAnsi="Arial" w:cs="Arial"/>
          <w:sz w:val="21"/>
          <w:szCs w:val="21"/>
        </w:rPr>
        <w:t>("libamtp</w:t>
      </w:r>
      <w:r w:rsidR="00157070" w:rsidRPr="00991B01">
        <w:rPr>
          <w:rFonts w:ascii="Arial" w:hAnsi="Arial" w:cs="Arial" w:hint="eastAsia"/>
          <w:sz w:val="21"/>
          <w:szCs w:val="21"/>
        </w:rPr>
        <w:t>s</w:t>
      </w:r>
      <w:r w:rsidRPr="00991B01">
        <w:rPr>
          <w:rFonts w:ascii="Arial" w:hAnsi="Arial" w:cs="Arial"/>
          <w:sz w:val="21"/>
          <w:szCs w:val="21"/>
        </w:rPr>
        <w:t>a.so", RTLD_NOW);</w:t>
      </w:r>
    </w:p>
    <w:p w14:paraId="5F5F8996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 (handle == NULL)</w:t>
      </w:r>
    </w:p>
    <w:p w14:paraId="6F2E1C53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57019E60" w14:textId="23160356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(stderr, "Failed to open </w:t>
      </w:r>
      <w:proofErr w:type="spellStart"/>
      <w:r w:rsidRPr="00991B01">
        <w:rPr>
          <w:rFonts w:ascii="Arial" w:hAnsi="Arial" w:cs="Arial"/>
          <w:sz w:val="21"/>
          <w:szCs w:val="21"/>
        </w:rPr>
        <w:t>libaray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libamtp</w:t>
      </w:r>
      <w:r w:rsidR="00157070" w:rsidRPr="00991B01">
        <w:rPr>
          <w:rFonts w:ascii="Arial" w:hAnsi="Arial" w:cs="Arial"/>
          <w:sz w:val="21"/>
          <w:szCs w:val="21"/>
        </w:rPr>
        <w:t>s</w:t>
      </w:r>
      <w:r w:rsidRPr="00991B01">
        <w:rPr>
          <w:rFonts w:ascii="Arial" w:hAnsi="Arial" w:cs="Arial"/>
          <w:sz w:val="21"/>
          <w:szCs w:val="21"/>
        </w:rPr>
        <w:t xml:space="preserve">a.so error:%s\n", </w:t>
      </w:r>
      <w:proofErr w:type="spellStart"/>
      <w:r w:rsidRPr="00991B01">
        <w:rPr>
          <w:rFonts w:ascii="Arial" w:hAnsi="Arial" w:cs="Arial"/>
          <w:sz w:val="21"/>
          <w:szCs w:val="21"/>
        </w:rPr>
        <w:t>dlerror</w:t>
      </w:r>
      <w:proofErr w:type="spellEnd"/>
      <w:r w:rsidRPr="00991B01">
        <w:rPr>
          <w:rFonts w:ascii="Arial" w:hAnsi="Arial" w:cs="Arial"/>
          <w:sz w:val="21"/>
          <w:szCs w:val="21"/>
        </w:rPr>
        <w:t>());</w:t>
      </w:r>
    </w:p>
    <w:p w14:paraId="7425BD63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lastRenderedPageBreak/>
        <w:tab/>
        <w:t>return ;</w:t>
      </w:r>
    </w:p>
    <w:p w14:paraId="66DF6A1C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23F6AAC9" w14:textId="4CC616DA" w:rsidR="00056FB0" w:rsidRPr="00991B01" w:rsidRDefault="0015707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ib_versio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 = (LIB_AMTPSA_VERSION)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amtpsa_versio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")</w:t>
      </w:r>
      <w:r w:rsidR="00056FB0" w:rsidRPr="00991B01">
        <w:rPr>
          <w:rFonts w:ascii="Arial" w:hAnsi="Arial" w:cs="Arial"/>
          <w:color w:val="FF0000"/>
          <w:sz w:val="21"/>
          <w:szCs w:val="21"/>
        </w:rPr>
        <w:t>;</w:t>
      </w:r>
    </w:p>
    <w:p w14:paraId="4902A91A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(stderr, " Version = %s\n",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());</w:t>
      </w:r>
    </w:p>
    <w:p w14:paraId="061E1A3F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……</w:t>
      </w:r>
    </w:p>
    <w:p w14:paraId="4BE1A785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b/>
          <w:bCs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dlclose</w:t>
      </w:r>
      <w:proofErr w:type="spellEnd"/>
      <w:r w:rsidRPr="00991B01">
        <w:rPr>
          <w:rFonts w:ascii="Arial" w:hAnsi="Arial" w:cs="Arial"/>
          <w:sz w:val="21"/>
          <w:szCs w:val="21"/>
        </w:rPr>
        <w:t>(handle);</w:t>
      </w:r>
    </w:p>
    <w:p w14:paraId="2AE481D8" w14:textId="4EDFE0F5" w:rsidR="00056FB0" w:rsidRDefault="00056FB0" w:rsidP="00056FB0">
      <w:pPr>
        <w:spacing w:line="360" w:lineRule="auto"/>
        <w:ind w:firstLineChars="200" w:firstLine="480"/>
      </w:pPr>
    </w:p>
    <w:p w14:paraId="7DC60346" w14:textId="023D2552" w:rsidR="00981DFB" w:rsidRDefault="001F60B6" w:rsidP="001F60B6">
      <w:pPr>
        <w:pStyle w:val="Section3"/>
      </w:pPr>
      <w:bookmarkStart w:id="15" w:name="_Toc68014438"/>
      <w:r>
        <w:rPr>
          <w:rFonts w:hint="eastAsia"/>
        </w:rPr>
        <w:t>获取接入库句柄</w:t>
      </w:r>
      <w:bookmarkEnd w:id="15"/>
    </w:p>
    <w:p w14:paraId="0183FBD8" w14:textId="77777777" w:rsidR="001F60B6" w:rsidRPr="001F60B6" w:rsidRDefault="001F60B6" w:rsidP="001F60B6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1F60B6">
        <w:rPr>
          <w:rFonts w:hint="eastAsia"/>
          <w:b/>
          <w:bCs/>
          <w:szCs w:val="32"/>
        </w:rPr>
        <w:t>定义</w:t>
      </w:r>
    </w:p>
    <w:p w14:paraId="3F614E95" w14:textId="5B714B89" w:rsidR="001F60B6" w:rsidRPr="00991B01" w:rsidRDefault="001F60B6" w:rsidP="001F60B6">
      <w:pPr>
        <w:spacing w:line="360" w:lineRule="auto"/>
        <w:ind w:firstLineChars="200" w:firstLine="420"/>
        <w:rPr>
          <w:sz w:val="21"/>
          <w:szCs w:val="21"/>
        </w:rPr>
      </w:pPr>
      <w:r w:rsidRPr="001F60B6">
        <w:rPr>
          <w:sz w:val="21"/>
          <w:szCs w:val="21"/>
        </w:rPr>
        <w:t xml:space="preserve">void * </w:t>
      </w:r>
      <w:proofErr w:type="spellStart"/>
      <w:r w:rsidRPr="001F60B6">
        <w:rPr>
          <w:sz w:val="21"/>
          <w:szCs w:val="21"/>
        </w:rPr>
        <w:t>amtpsa_load</w:t>
      </w:r>
      <w:proofErr w:type="spellEnd"/>
      <w:r w:rsidRPr="001F60B6">
        <w:rPr>
          <w:sz w:val="21"/>
          <w:szCs w:val="21"/>
        </w:rPr>
        <w:t>();</w:t>
      </w:r>
    </w:p>
    <w:p w14:paraId="13107E0E" w14:textId="77777777" w:rsidR="001F60B6" w:rsidRPr="001F60B6" w:rsidRDefault="001F60B6" w:rsidP="001F60B6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1F60B6">
        <w:rPr>
          <w:rFonts w:hint="eastAsia"/>
          <w:b/>
          <w:bCs/>
          <w:szCs w:val="32"/>
        </w:rPr>
        <w:t>功能</w:t>
      </w:r>
    </w:p>
    <w:p w14:paraId="7AC08871" w14:textId="38B0A095" w:rsidR="001F60B6" w:rsidRPr="00991B01" w:rsidRDefault="001F60B6" w:rsidP="001F60B6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获取加载的接入库</w:t>
      </w:r>
      <w:r>
        <w:rPr>
          <w:rFonts w:hint="eastAsia"/>
          <w:sz w:val="21"/>
          <w:szCs w:val="21"/>
        </w:rPr>
        <w:t>的句柄</w:t>
      </w:r>
      <w:r w:rsidRPr="00991B01">
        <w:rPr>
          <w:rFonts w:hint="eastAsia"/>
          <w:sz w:val="21"/>
          <w:szCs w:val="21"/>
        </w:rPr>
        <w:t>；</w:t>
      </w:r>
    </w:p>
    <w:p w14:paraId="473F6171" w14:textId="77777777" w:rsidR="001F60B6" w:rsidRPr="001F60B6" w:rsidRDefault="001F60B6" w:rsidP="001F60B6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1F60B6">
        <w:rPr>
          <w:rFonts w:hint="eastAsia"/>
          <w:b/>
          <w:bCs/>
          <w:szCs w:val="32"/>
        </w:rPr>
        <w:t>描述</w:t>
      </w:r>
    </w:p>
    <w:p w14:paraId="658A18C5" w14:textId="60492143" w:rsidR="001F60B6" w:rsidRPr="00991B01" w:rsidRDefault="001F60B6" w:rsidP="001F60B6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远程管理单元加载</w:t>
      </w:r>
      <w:r w:rsidRPr="00991B01">
        <w:rPr>
          <w:sz w:val="21"/>
          <w:szCs w:val="21"/>
        </w:rPr>
        <w:t>libamtp</w:t>
      </w:r>
      <w:r w:rsidRPr="00991B01">
        <w:rPr>
          <w:rFonts w:hint="eastAsia"/>
          <w:sz w:val="21"/>
          <w:szCs w:val="21"/>
        </w:rPr>
        <w:t>s</w:t>
      </w:r>
      <w:r w:rsidRPr="00991B01">
        <w:rPr>
          <w:sz w:val="21"/>
          <w:szCs w:val="21"/>
        </w:rPr>
        <w:t>a.so</w:t>
      </w:r>
      <w:r w:rsidRPr="00991B01">
        <w:rPr>
          <w:rFonts w:hint="eastAsia"/>
          <w:sz w:val="21"/>
          <w:szCs w:val="21"/>
        </w:rPr>
        <w:t>后，通过调用</w:t>
      </w:r>
      <w:proofErr w:type="spellStart"/>
      <w:r w:rsidRPr="001F60B6">
        <w:rPr>
          <w:sz w:val="21"/>
          <w:szCs w:val="21"/>
        </w:rPr>
        <w:t>amtpsa_load</w:t>
      </w:r>
      <w:proofErr w:type="spellEnd"/>
      <w:r w:rsidRPr="001F60B6">
        <w:rPr>
          <w:sz w:val="21"/>
          <w:szCs w:val="21"/>
        </w:rPr>
        <w:t>()</w:t>
      </w:r>
      <w:r w:rsidRPr="00991B01">
        <w:rPr>
          <w:rFonts w:hint="eastAsia"/>
          <w:sz w:val="21"/>
          <w:szCs w:val="21"/>
        </w:rPr>
        <w:t>获取</w:t>
      </w:r>
      <w:r w:rsidRPr="00991B01">
        <w:rPr>
          <w:sz w:val="21"/>
          <w:szCs w:val="21"/>
        </w:rPr>
        <w:t>libamtpsa.so</w:t>
      </w:r>
      <w:r w:rsidRPr="00991B01">
        <w:rPr>
          <w:rFonts w:hint="eastAsia"/>
          <w:sz w:val="21"/>
          <w:szCs w:val="21"/>
        </w:rPr>
        <w:t>的</w:t>
      </w:r>
      <w:r>
        <w:rPr>
          <w:rFonts w:hint="eastAsia"/>
          <w:sz w:val="21"/>
          <w:szCs w:val="21"/>
        </w:rPr>
        <w:t>句柄</w:t>
      </w:r>
      <w:r w:rsidRPr="00991B01">
        <w:rPr>
          <w:rFonts w:hint="eastAsia"/>
          <w:sz w:val="21"/>
          <w:szCs w:val="21"/>
        </w:rPr>
        <w:t>，</w:t>
      </w:r>
      <w:r>
        <w:rPr>
          <w:rFonts w:hint="eastAsia"/>
          <w:sz w:val="21"/>
          <w:szCs w:val="21"/>
        </w:rPr>
        <w:t>用于支持so在进程内的多线程重入</w:t>
      </w:r>
      <w:r w:rsidRPr="00991B01">
        <w:rPr>
          <w:rFonts w:hint="eastAsia"/>
          <w:sz w:val="21"/>
          <w:szCs w:val="21"/>
        </w:rPr>
        <w:t>；</w:t>
      </w:r>
    </w:p>
    <w:p w14:paraId="7DE52CE8" w14:textId="77777777" w:rsidR="001F60B6" w:rsidRPr="001F60B6" w:rsidRDefault="001F60B6" w:rsidP="001F60B6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1F60B6">
        <w:rPr>
          <w:rFonts w:hint="eastAsia"/>
          <w:b/>
          <w:bCs/>
          <w:szCs w:val="32"/>
        </w:rPr>
        <w:t>参数</w:t>
      </w:r>
    </w:p>
    <w:p w14:paraId="5BF8BD56" w14:textId="77777777" w:rsidR="001F60B6" w:rsidRPr="00991B01" w:rsidRDefault="001F60B6" w:rsidP="001F60B6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无；</w:t>
      </w:r>
    </w:p>
    <w:p w14:paraId="70846C39" w14:textId="77777777" w:rsidR="001F60B6" w:rsidRPr="001F60B6" w:rsidRDefault="001F60B6" w:rsidP="001F60B6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1F60B6">
        <w:rPr>
          <w:rFonts w:hint="eastAsia"/>
          <w:b/>
          <w:bCs/>
          <w:szCs w:val="32"/>
        </w:rPr>
        <w:t>返回值</w:t>
      </w:r>
    </w:p>
    <w:p w14:paraId="2338BAB3" w14:textId="4217D141" w:rsidR="001F60B6" w:rsidRPr="00991B01" w:rsidRDefault="001F60B6" w:rsidP="001F60B6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返回</w:t>
      </w:r>
      <w:r>
        <w:rPr>
          <w:rFonts w:hint="eastAsia"/>
          <w:sz w:val="21"/>
          <w:szCs w:val="21"/>
        </w:rPr>
        <w:t>void</w:t>
      </w:r>
      <w:r>
        <w:rPr>
          <w:sz w:val="21"/>
          <w:szCs w:val="21"/>
        </w:rPr>
        <w:t>*</w:t>
      </w:r>
      <w:r w:rsidR="00EB7A38">
        <w:rPr>
          <w:rFonts w:hint="eastAsia"/>
          <w:sz w:val="21"/>
          <w:szCs w:val="21"/>
        </w:rPr>
        <w:t>类型的句柄</w:t>
      </w:r>
      <w:r w:rsidRPr="00991B01">
        <w:rPr>
          <w:rFonts w:hint="eastAsia"/>
          <w:sz w:val="21"/>
          <w:szCs w:val="21"/>
        </w:rPr>
        <w:t>，</w:t>
      </w:r>
      <w:r>
        <w:rPr>
          <w:rFonts w:hint="eastAsia"/>
          <w:sz w:val="21"/>
          <w:szCs w:val="21"/>
        </w:rPr>
        <w:t>该句柄</w:t>
      </w:r>
      <w:r w:rsidR="00EB7A38">
        <w:rPr>
          <w:rFonts w:hint="eastAsia"/>
          <w:sz w:val="21"/>
          <w:szCs w:val="21"/>
        </w:rPr>
        <w:t>标识消息队列的接入，消息队列收发时需要该句柄，在收发时使用不同的句柄则表示使用不同的消息队列</w:t>
      </w:r>
      <w:r w:rsidRPr="00991B01">
        <w:rPr>
          <w:rFonts w:hint="eastAsia"/>
          <w:sz w:val="21"/>
          <w:szCs w:val="21"/>
        </w:rPr>
        <w:t>；</w:t>
      </w:r>
    </w:p>
    <w:p w14:paraId="525F1F65" w14:textId="77777777" w:rsidR="001F60B6" w:rsidRPr="001F60B6" w:rsidRDefault="001F60B6" w:rsidP="001F60B6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1F60B6">
        <w:rPr>
          <w:rFonts w:hint="eastAsia"/>
          <w:b/>
          <w:bCs/>
          <w:szCs w:val="32"/>
        </w:rPr>
        <w:t>流程</w:t>
      </w:r>
    </w:p>
    <w:p w14:paraId="264452A4" w14:textId="77777777" w:rsidR="001F60B6" w:rsidRPr="00991B01" w:rsidRDefault="001F60B6" w:rsidP="001F60B6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第4章流程定义中的4</w:t>
      </w:r>
      <w:r w:rsidRPr="00991B01">
        <w:rPr>
          <w:sz w:val="21"/>
          <w:szCs w:val="21"/>
        </w:rPr>
        <w:t>.1.1</w:t>
      </w:r>
      <w:r w:rsidRPr="00991B01">
        <w:rPr>
          <w:rFonts w:hint="eastAsia"/>
          <w:sz w:val="21"/>
          <w:szCs w:val="21"/>
        </w:rPr>
        <w:t>初始化及释放流程；</w:t>
      </w:r>
    </w:p>
    <w:p w14:paraId="2623151A" w14:textId="77777777" w:rsidR="001F60B6" w:rsidRPr="001F60B6" w:rsidRDefault="001F60B6" w:rsidP="001F60B6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1F60B6">
        <w:rPr>
          <w:rFonts w:hint="eastAsia"/>
          <w:b/>
          <w:bCs/>
          <w:szCs w:val="32"/>
        </w:rPr>
        <w:t>范例</w:t>
      </w:r>
    </w:p>
    <w:p w14:paraId="2AED50C7" w14:textId="26C37DA3" w:rsidR="001F60B6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SA_VERSION = char* (*)();</w:t>
      </w:r>
    </w:p>
    <w:p w14:paraId="34B79395" w14:textId="3D918ED3" w:rsidR="00EB7A38" w:rsidRPr="00991B01" w:rsidRDefault="00EB7A38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EB7A38">
        <w:rPr>
          <w:rFonts w:ascii="Arial" w:hAnsi="Arial" w:cs="Arial"/>
          <w:sz w:val="21"/>
          <w:szCs w:val="21"/>
        </w:rPr>
        <w:t>using LIB_AMTPSA_LOAD = void* (*)();</w:t>
      </w:r>
    </w:p>
    <w:p w14:paraId="6D409CF6" w14:textId="6418189D" w:rsidR="001F60B6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SA_VERSION </w:t>
      </w: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>;</w:t>
      </w:r>
    </w:p>
    <w:p w14:paraId="0B7534E7" w14:textId="53C748C5" w:rsidR="00EB7A38" w:rsidRPr="00991B01" w:rsidRDefault="00EB7A38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EB7A38">
        <w:rPr>
          <w:rFonts w:ascii="Arial" w:hAnsi="Arial" w:cs="Arial"/>
          <w:sz w:val="21"/>
          <w:szCs w:val="21"/>
        </w:rPr>
        <w:t xml:space="preserve">LIB_AMTPSA_LOAD </w:t>
      </w:r>
      <w:proofErr w:type="spellStart"/>
      <w:r w:rsidRPr="00EB7A38">
        <w:rPr>
          <w:rFonts w:ascii="Arial" w:hAnsi="Arial" w:cs="Arial"/>
          <w:sz w:val="21"/>
          <w:szCs w:val="21"/>
        </w:rPr>
        <w:t>lib_load</w:t>
      </w:r>
      <w:proofErr w:type="spellEnd"/>
      <w:r w:rsidRPr="00EB7A38">
        <w:rPr>
          <w:rFonts w:ascii="Arial" w:hAnsi="Arial" w:cs="Arial"/>
          <w:sz w:val="21"/>
          <w:szCs w:val="21"/>
        </w:rPr>
        <w:t>;</w:t>
      </w:r>
    </w:p>
    <w:p w14:paraId="62D26BD2" w14:textId="77777777" w:rsidR="001F60B6" w:rsidRPr="00991B01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3D7F4B34" w14:textId="3B23184B" w:rsidR="001F60B6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void *handle;</w:t>
      </w:r>
    </w:p>
    <w:p w14:paraId="4C67CF9C" w14:textId="3C35A873" w:rsidR="00EB7A38" w:rsidRPr="00991B01" w:rsidRDefault="00EB7A38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EB7A38">
        <w:rPr>
          <w:rFonts w:ascii="Arial" w:hAnsi="Arial" w:cs="Arial"/>
          <w:sz w:val="21"/>
          <w:szCs w:val="21"/>
        </w:rPr>
        <w:t xml:space="preserve">void * </w:t>
      </w:r>
      <w:proofErr w:type="spellStart"/>
      <w:r w:rsidRPr="00EB7A38">
        <w:rPr>
          <w:rFonts w:ascii="Arial" w:hAnsi="Arial" w:cs="Arial"/>
          <w:sz w:val="21"/>
          <w:szCs w:val="21"/>
        </w:rPr>
        <w:t>sa_handle</w:t>
      </w:r>
      <w:proofErr w:type="spellEnd"/>
      <w:r w:rsidRPr="00EB7A38">
        <w:rPr>
          <w:rFonts w:ascii="Arial" w:hAnsi="Arial" w:cs="Arial"/>
          <w:sz w:val="21"/>
          <w:szCs w:val="21"/>
        </w:rPr>
        <w:t>;</w:t>
      </w:r>
    </w:p>
    <w:p w14:paraId="5774E3A7" w14:textId="77777777" w:rsidR="001F60B6" w:rsidRPr="00991B01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NULL;</w:t>
      </w:r>
    </w:p>
    <w:p w14:paraId="3A4E6EBC" w14:textId="77777777" w:rsidR="001F60B6" w:rsidRPr="00991B01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6DFAFFCE" w14:textId="77777777" w:rsidR="001F60B6" w:rsidRPr="00991B01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handle = </w:t>
      </w:r>
      <w:proofErr w:type="spellStart"/>
      <w:r w:rsidRPr="00991B01">
        <w:rPr>
          <w:rFonts w:ascii="Arial" w:hAnsi="Arial" w:cs="Arial"/>
          <w:sz w:val="21"/>
          <w:szCs w:val="21"/>
        </w:rPr>
        <w:t>dlopen</w:t>
      </w:r>
      <w:proofErr w:type="spellEnd"/>
      <w:r w:rsidRPr="00991B01">
        <w:rPr>
          <w:rFonts w:ascii="Arial" w:hAnsi="Arial" w:cs="Arial"/>
          <w:sz w:val="21"/>
          <w:szCs w:val="21"/>
        </w:rPr>
        <w:t>("libamtp</w:t>
      </w:r>
      <w:r w:rsidRPr="00991B01">
        <w:rPr>
          <w:rFonts w:ascii="Arial" w:hAnsi="Arial" w:cs="Arial" w:hint="eastAsia"/>
          <w:sz w:val="21"/>
          <w:szCs w:val="21"/>
        </w:rPr>
        <w:t>s</w:t>
      </w:r>
      <w:r w:rsidRPr="00991B01">
        <w:rPr>
          <w:rFonts w:ascii="Arial" w:hAnsi="Arial" w:cs="Arial"/>
          <w:sz w:val="21"/>
          <w:szCs w:val="21"/>
        </w:rPr>
        <w:t>a.so", RTLD_NOW);</w:t>
      </w:r>
    </w:p>
    <w:p w14:paraId="5134760D" w14:textId="77777777" w:rsidR="001F60B6" w:rsidRPr="00991B01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lastRenderedPageBreak/>
        <w:t>if (handle == NULL)</w:t>
      </w:r>
    </w:p>
    <w:p w14:paraId="64A1A012" w14:textId="77777777" w:rsidR="001F60B6" w:rsidRPr="00991B01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2786BA17" w14:textId="77777777" w:rsidR="001F60B6" w:rsidRPr="00991B01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(stderr, "Failed to open </w:t>
      </w:r>
      <w:proofErr w:type="spellStart"/>
      <w:r w:rsidRPr="00991B01">
        <w:rPr>
          <w:rFonts w:ascii="Arial" w:hAnsi="Arial" w:cs="Arial"/>
          <w:sz w:val="21"/>
          <w:szCs w:val="21"/>
        </w:rPr>
        <w:t>libaray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libamtpsa.so error:%s\n", </w:t>
      </w:r>
      <w:proofErr w:type="spellStart"/>
      <w:r w:rsidRPr="00991B01">
        <w:rPr>
          <w:rFonts w:ascii="Arial" w:hAnsi="Arial" w:cs="Arial"/>
          <w:sz w:val="21"/>
          <w:szCs w:val="21"/>
        </w:rPr>
        <w:t>dlerror</w:t>
      </w:r>
      <w:proofErr w:type="spellEnd"/>
      <w:r w:rsidRPr="00991B01">
        <w:rPr>
          <w:rFonts w:ascii="Arial" w:hAnsi="Arial" w:cs="Arial"/>
          <w:sz w:val="21"/>
          <w:szCs w:val="21"/>
        </w:rPr>
        <w:t>());</w:t>
      </w:r>
    </w:p>
    <w:p w14:paraId="769DDF3E" w14:textId="77777777" w:rsidR="001F60B6" w:rsidRPr="00991B01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 ;</w:t>
      </w:r>
    </w:p>
    <w:p w14:paraId="218A3407" w14:textId="77777777" w:rsidR="001F60B6" w:rsidRPr="00991B01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4DFAB69A" w14:textId="60365709" w:rsidR="001F60B6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ib_versio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 = (LIB_AMTPSA_VERSION)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amtpsa_versio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");</w:t>
      </w:r>
    </w:p>
    <w:p w14:paraId="1FB5CEEF" w14:textId="531B9460" w:rsidR="00EB7A38" w:rsidRPr="00991B01" w:rsidRDefault="00EB7A38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EB7A38">
        <w:rPr>
          <w:rFonts w:ascii="Arial" w:hAnsi="Arial" w:cs="Arial"/>
          <w:color w:val="FF0000"/>
          <w:sz w:val="21"/>
          <w:szCs w:val="21"/>
        </w:rPr>
        <w:t>lib_load</w:t>
      </w:r>
      <w:proofErr w:type="spellEnd"/>
      <w:r w:rsidRPr="00EB7A38">
        <w:rPr>
          <w:rFonts w:ascii="Arial" w:hAnsi="Arial" w:cs="Arial"/>
          <w:color w:val="FF0000"/>
          <w:sz w:val="21"/>
          <w:szCs w:val="21"/>
        </w:rPr>
        <w:t xml:space="preserve"> = (LIB_AMTPSA_LOAD)</w:t>
      </w:r>
      <w:proofErr w:type="spellStart"/>
      <w:r w:rsidRPr="00EB7A38">
        <w:rPr>
          <w:rFonts w:ascii="Arial" w:hAnsi="Arial" w:cs="Arial"/>
          <w:color w:val="FF0000"/>
          <w:sz w:val="21"/>
          <w:szCs w:val="21"/>
        </w:rPr>
        <w:t>dlsym</w:t>
      </w:r>
      <w:proofErr w:type="spellEnd"/>
      <w:r w:rsidRPr="00EB7A38">
        <w:rPr>
          <w:rFonts w:ascii="Arial" w:hAnsi="Arial" w:cs="Arial"/>
          <w:color w:val="FF0000"/>
          <w:sz w:val="21"/>
          <w:szCs w:val="21"/>
        </w:rPr>
        <w:t>(so, "</w:t>
      </w:r>
      <w:proofErr w:type="spellStart"/>
      <w:r w:rsidRPr="00EB7A38">
        <w:rPr>
          <w:rFonts w:ascii="Arial" w:hAnsi="Arial" w:cs="Arial"/>
          <w:color w:val="FF0000"/>
          <w:sz w:val="21"/>
          <w:szCs w:val="21"/>
        </w:rPr>
        <w:t>amtpsa_load</w:t>
      </w:r>
      <w:proofErr w:type="spellEnd"/>
      <w:r w:rsidRPr="00EB7A38">
        <w:rPr>
          <w:rFonts w:ascii="Arial" w:hAnsi="Arial" w:cs="Arial"/>
          <w:color w:val="FF0000"/>
          <w:sz w:val="21"/>
          <w:szCs w:val="21"/>
        </w:rPr>
        <w:t>");</w:t>
      </w:r>
    </w:p>
    <w:p w14:paraId="263C056B" w14:textId="1F3F9DE3" w:rsidR="001F60B6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(stderr, " Version = %s\n",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());</w:t>
      </w:r>
    </w:p>
    <w:p w14:paraId="6698CBA7" w14:textId="5829154D" w:rsidR="00EB7A38" w:rsidRPr="00EB7A38" w:rsidRDefault="00EB7A38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EB7A38">
        <w:rPr>
          <w:rFonts w:ascii="Arial" w:hAnsi="Arial" w:cs="Arial"/>
          <w:color w:val="FF0000"/>
          <w:sz w:val="21"/>
          <w:szCs w:val="21"/>
        </w:rPr>
        <w:t>sa_handle</w:t>
      </w:r>
      <w:proofErr w:type="spellEnd"/>
      <w:r w:rsidRPr="00EB7A38">
        <w:rPr>
          <w:rFonts w:ascii="Arial" w:hAnsi="Arial" w:cs="Arial"/>
          <w:color w:val="FF0000"/>
          <w:sz w:val="21"/>
          <w:szCs w:val="21"/>
        </w:rPr>
        <w:t xml:space="preserve"> = </w:t>
      </w:r>
      <w:proofErr w:type="spellStart"/>
      <w:r w:rsidRPr="00EB7A38">
        <w:rPr>
          <w:rFonts w:ascii="Arial" w:hAnsi="Arial" w:cs="Arial"/>
          <w:color w:val="FF0000"/>
          <w:sz w:val="21"/>
          <w:szCs w:val="21"/>
        </w:rPr>
        <w:t>lib_load</w:t>
      </w:r>
      <w:proofErr w:type="spellEnd"/>
      <w:r w:rsidRPr="00EB7A38">
        <w:rPr>
          <w:rFonts w:ascii="Arial" w:hAnsi="Arial" w:cs="Arial"/>
          <w:color w:val="FF0000"/>
          <w:sz w:val="21"/>
          <w:szCs w:val="21"/>
        </w:rPr>
        <w:t>();</w:t>
      </w:r>
    </w:p>
    <w:p w14:paraId="67A89AAF" w14:textId="77777777" w:rsidR="001F60B6" w:rsidRPr="00991B01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……</w:t>
      </w:r>
    </w:p>
    <w:p w14:paraId="4A4309FC" w14:textId="77777777" w:rsidR="001F60B6" w:rsidRPr="00991B01" w:rsidRDefault="001F60B6" w:rsidP="001F60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b/>
          <w:bCs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dlclose</w:t>
      </w:r>
      <w:proofErr w:type="spellEnd"/>
      <w:r w:rsidRPr="00991B01">
        <w:rPr>
          <w:rFonts w:ascii="Arial" w:hAnsi="Arial" w:cs="Arial"/>
          <w:sz w:val="21"/>
          <w:szCs w:val="21"/>
        </w:rPr>
        <w:t>(handle);</w:t>
      </w:r>
    </w:p>
    <w:p w14:paraId="08E2DD4B" w14:textId="77777777" w:rsidR="001F60B6" w:rsidRDefault="001F60B6" w:rsidP="001F60B6">
      <w:pPr>
        <w:spacing w:line="360" w:lineRule="auto"/>
        <w:ind w:firstLineChars="200" w:firstLine="480"/>
      </w:pPr>
    </w:p>
    <w:p w14:paraId="19DFDF93" w14:textId="77777777" w:rsidR="00981DFB" w:rsidRPr="002C2C80" w:rsidRDefault="00981DFB" w:rsidP="00056FB0">
      <w:pPr>
        <w:spacing w:line="360" w:lineRule="auto"/>
        <w:ind w:firstLineChars="200" w:firstLine="480"/>
      </w:pPr>
    </w:p>
    <w:p w14:paraId="1B55FDDC" w14:textId="7ED27F10" w:rsidR="00056FB0" w:rsidRDefault="00157070" w:rsidP="00056FB0">
      <w:pPr>
        <w:pStyle w:val="Section3"/>
      </w:pPr>
      <w:bookmarkStart w:id="16" w:name="_Toc68014439"/>
      <w:r>
        <w:rPr>
          <w:rFonts w:hint="eastAsia"/>
        </w:rPr>
        <w:t>连接消息队列</w:t>
      </w:r>
      <w:bookmarkEnd w:id="16"/>
    </w:p>
    <w:p w14:paraId="4CF891D9" w14:textId="77777777" w:rsidR="00056FB0" w:rsidRPr="00B05D32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定义</w:t>
      </w:r>
    </w:p>
    <w:p w14:paraId="7700231F" w14:textId="696E4949" w:rsidR="00056FB0" w:rsidRPr="00991B01" w:rsidRDefault="00157070" w:rsidP="00056FB0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int </w:t>
      </w:r>
      <w:proofErr w:type="spellStart"/>
      <w:r w:rsidRPr="00991B01">
        <w:rPr>
          <w:sz w:val="21"/>
          <w:szCs w:val="21"/>
        </w:rPr>
        <w:t>amtpsa_connection</w:t>
      </w:r>
      <w:proofErr w:type="spellEnd"/>
      <w:r w:rsidRPr="00991B01">
        <w:rPr>
          <w:sz w:val="21"/>
          <w:szCs w:val="21"/>
        </w:rPr>
        <w:t>(</w:t>
      </w:r>
      <w:r w:rsidR="00343E6D" w:rsidRPr="00343E6D">
        <w:rPr>
          <w:sz w:val="21"/>
          <w:szCs w:val="21"/>
        </w:rPr>
        <w:t xml:space="preserve">void * handle, </w:t>
      </w:r>
      <w:r w:rsidRPr="00991B01">
        <w:rPr>
          <w:sz w:val="21"/>
          <w:szCs w:val="21"/>
        </w:rPr>
        <w:t xml:space="preserve">const char * </w:t>
      </w:r>
      <w:proofErr w:type="spellStart"/>
      <w:r w:rsidRPr="00991B01">
        <w:rPr>
          <w:sz w:val="21"/>
          <w:szCs w:val="21"/>
        </w:rPr>
        <w:t>mq_id</w:t>
      </w:r>
      <w:proofErr w:type="spellEnd"/>
      <w:r w:rsidRPr="00991B01">
        <w:rPr>
          <w:sz w:val="21"/>
          <w:szCs w:val="21"/>
        </w:rPr>
        <w:t xml:space="preserve">, char * </w:t>
      </w:r>
      <w:proofErr w:type="spellStart"/>
      <w:r w:rsidRPr="00991B01">
        <w:rPr>
          <w:sz w:val="21"/>
          <w:szCs w:val="21"/>
        </w:rPr>
        <w:t>cmd_address</w:t>
      </w:r>
      <w:proofErr w:type="spellEnd"/>
      <w:r w:rsidRPr="00991B01">
        <w:rPr>
          <w:sz w:val="21"/>
          <w:szCs w:val="21"/>
        </w:rPr>
        <w:t xml:space="preserve">, char * </w:t>
      </w:r>
      <w:proofErr w:type="spellStart"/>
      <w:r w:rsidRPr="00991B01">
        <w:rPr>
          <w:sz w:val="21"/>
          <w:szCs w:val="21"/>
        </w:rPr>
        <w:t>data_address</w:t>
      </w:r>
      <w:proofErr w:type="spellEnd"/>
      <w:r w:rsidRPr="00991B01">
        <w:rPr>
          <w:sz w:val="21"/>
          <w:szCs w:val="21"/>
        </w:rPr>
        <w:t>)</w:t>
      </w:r>
      <w:r w:rsidR="00056FB0" w:rsidRPr="00991B01">
        <w:rPr>
          <w:sz w:val="21"/>
          <w:szCs w:val="21"/>
        </w:rPr>
        <w:t>;</w:t>
      </w:r>
    </w:p>
    <w:p w14:paraId="5B504EAD" w14:textId="77777777" w:rsidR="00056FB0" w:rsidRPr="00B05D32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功能</w:t>
      </w:r>
    </w:p>
    <w:p w14:paraId="32E72AC6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初始化客户端接入库；</w:t>
      </w:r>
    </w:p>
    <w:p w14:paraId="6960C54B" w14:textId="77777777" w:rsidR="00056FB0" w:rsidRPr="00B05D32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描述</w:t>
      </w:r>
    </w:p>
    <w:p w14:paraId="407DC682" w14:textId="7E8BBC61" w:rsidR="00056FB0" w:rsidRPr="00991B01" w:rsidRDefault="0015707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远程管理单元</w:t>
      </w:r>
      <w:r w:rsidR="00056FB0" w:rsidRPr="00991B01">
        <w:rPr>
          <w:sz w:val="21"/>
          <w:szCs w:val="21"/>
        </w:rPr>
        <w:t>libamtp</w:t>
      </w:r>
      <w:r w:rsidRPr="00991B01">
        <w:rPr>
          <w:sz w:val="21"/>
          <w:szCs w:val="21"/>
        </w:rPr>
        <w:t>s</w:t>
      </w:r>
      <w:r w:rsidR="00056FB0" w:rsidRPr="00991B01">
        <w:rPr>
          <w:sz w:val="21"/>
          <w:szCs w:val="21"/>
        </w:rPr>
        <w:t>a.so</w:t>
      </w:r>
      <w:r w:rsidR="00056FB0" w:rsidRPr="00991B01">
        <w:rPr>
          <w:rFonts w:hint="eastAsia"/>
          <w:sz w:val="21"/>
          <w:szCs w:val="21"/>
        </w:rPr>
        <w:t>后，需要调用</w:t>
      </w:r>
      <w:proofErr w:type="spellStart"/>
      <w:r w:rsidRPr="00991B01">
        <w:rPr>
          <w:sz w:val="21"/>
          <w:szCs w:val="21"/>
        </w:rPr>
        <w:t>amtpsa_connection</w:t>
      </w:r>
      <w:proofErr w:type="spellEnd"/>
      <w:r w:rsidRPr="00991B01">
        <w:rPr>
          <w:sz w:val="21"/>
          <w:szCs w:val="21"/>
        </w:rPr>
        <w:t xml:space="preserve"> </w:t>
      </w:r>
      <w:r w:rsidR="00056FB0" w:rsidRPr="00991B01">
        <w:rPr>
          <w:sz w:val="21"/>
          <w:szCs w:val="21"/>
        </w:rPr>
        <w:t>()</w:t>
      </w:r>
      <w:r w:rsidR="00056FB0" w:rsidRPr="00991B01">
        <w:rPr>
          <w:rFonts w:hint="eastAsia"/>
          <w:sz w:val="21"/>
          <w:szCs w:val="21"/>
        </w:rPr>
        <w:t>完成对</w:t>
      </w:r>
      <w:r w:rsidRPr="00991B01">
        <w:rPr>
          <w:rFonts w:hint="eastAsia"/>
          <w:sz w:val="21"/>
          <w:szCs w:val="21"/>
        </w:rPr>
        <w:t>消息队列</w:t>
      </w:r>
      <w:r w:rsidR="00056FB0" w:rsidRPr="00991B01">
        <w:rPr>
          <w:rFonts w:hint="eastAsia"/>
          <w:sz w:val="21"/>
          <w:szCs w:val="21"/>
        </w:rPr>
        <w:t>的</w:t>
      </w:r>
      <w:r w:rsidRPr="00991B01">
        <w:rPr>
          <w:rFonts w:hint="eastAsia"/>
          <w:sz w:val="21"/>
          <w:szCs w:val="21"/>
        </w:rPr>
        <w:t>连接</w:t>
      </w:r>
      <w:r w:rsidR="00056FB0" w:rsidRPr="00991B01">
        <w:rPr>
          <w:rFonts w:hint="eastAsia"/>
          <w:sz w:val="21"/>
          <w:szCs w:val="21"/>
        </w:rPr>
        <w:t>，只有在</w:t>
      </w:r>
      <w:r w:rsidRPr="00991B01">
        <w:rPr>
          <w:rFonts w:hint="eastAsia"/>
          <w:sz w:val="21"/>
          <w:szCs w:val="21"/>
        </w:rPr>
        <w:t>连接消息队列成功</w:t>
      </w:r>
      <w:r w:rsidR="00056FB0" w:rsidRPr="00991B01">
        <w:rPr>
          <w:rFonts w:hint="eastAsia"/>
          <w:sz w:val="21"/>
          <w:szCs w:val="21"/>
        </w:rPr>
        <w:t>后，接入库才能完成资源分配及与</w:t>
      </w:r>
      <w:r w:rsidRPr="00991B01">
        <w:rPr>
          <w:rFonts w:hint="eastAsia"/>
          <w:sz w:val="21"/>
          <w:szCs w:val="21"/>
        </w:rPr>
        <w:t>客户端</w:t>
      </w:r>
      <w:r w:rsidR="00056FB0" w:rsidRPr="00991B01">
        <w:rPr>
          <w:rFonts w:hint="eastAsia"/>
          <w:sz w:val="21"/>
          <w:szCs w:val="21"/>
        </w:rPr>
        <w:t>的通道建立，接入库其他接口方法才有效（除</w:t>
      </w:r>
      <w:proofErr w:type="spellStart"/>
      <w:r w:rsidR="00056FB0" w:rsidRPr="00991B01">
        <w:rPr>
          <w:sz w:val="21"/>
          <w:szCs w:val="21"/>
        </w:rPr>
        <w:t>amtp</w:t>
      </w:r>
      <w:r w:rsidRPr="00991B01">
        <w:rPr>
          <w:sz w:val="21"/>
          <w:szCs w:val="21"/>
        </w:rPr>
        <w:t>s</w:t>
      </w:r>
      <w:r w:rsidR="00056FB0" w:rsidRPr="00991B01">
        <w:rPr>
          <w:sz w:val="21"/>
          <w:szCs w:val="21"/>
        </w:rPr>
        <w:t>a_version</w:t>
      </w:r>
      <w:proofErr w:type="spellEnd"/>
      <w:r w:rsidR="00056FB0" w:rsidRPr="00991B01">
        <w:rPr>
          <w:sz w:val="21"/>
          <w:szCs w:val="21"/>
        </w:rPr>
        <w:t>()</w:t>
      </w:r>
      <w:r w:rsidR="00056FB0" w:rsidRPr="00991B01">
        <w:rPr>
          <w:rFonts w:hint="eastAsia"/>
          <w:sz w:val="21"/>
          <w:szCs w:val="21"/>
        </w:rPr>
        <w:t>）。</w:t>
      </w:r>
      <w:r w:rsidR="00056FB0" w:rsidRPr="00991B01">
        <w:rPr>
          <w:sz w:val="21"/>
          <w:szCs w:val="21"/>
        </w:rPr>
        <w:t>libamtp</w:t>
      </w:r>
      <w:r w:rsidRPr="00991B01">
        <w:rPr>
          <w:sz w:val="21"/>
          <w:szCs w:val="21"/>
        </w:rPr>
        <w:t>s</w:t>
      </w:r>
      <w:r w:rsidR="00056FB0" w:rsidRPr="00991B01">
        <w:rPr>
          <w:sz w:val="21"/>
          <w:szCs w:val="21"/>
        </w:rPr>
        <w:t>a.so</w:t>
      </w:r>
      <w:r w:rsidR="00056FB0" w:rsidRPr="00991B01">
        <w:rPr>
          <w:rFonts w:hint="eastAsia"/>
          <w:sz w:val="21"/>
          <w:szCs w:val="21"/>
        </w:rPr>
        <w:t>加载后只需要进行一次</w:t>
      </w:r>
      <w:r w:rsidRPr="00991B01">
        <w:rPr>
          <w:rFonts w:hint="eastAsia"/>
          <w:sz w:val="21"/>
          <w:szCs w:val="21"/>
        </w:rPr>
        <w:t>消息队列连接（与客户端的初始化</w:t>
      </w:r>
      <w:r w:rsidR="0079372B" w:rsidRPr="00991B01">
        <w:rPr>
          <w:rFonts w:hint="eastAsia"/>
          <w:sz w:val="21"/>
          <w:szCs w:val="21"/>
        </w:rPr>
        <w:t>方法</w:t>
      </w:r>
      <w:r w:rsidRPr="00991B01">
        <w:rPr>
          <w:rFonts w:hint="eastAsia"/>
          <w:sz w:val="21"/>
          <w:szCs w:val="21"/>
        </w:rPr>
        <w:t>类似）</w:t>
      </w:r>
      <w:r w:rsidR="00056FB0" w:rsidRPr="00991B01">
        <w:rPr>
          <w:rFonts w:hint="eastAsia"/>
          <w:sz w:val="21"/>
          <w:szCs w:val="21"/>
        </w:rPr>
        <w:t>，</w:t>
      </w:r>
      <w:proofErr w:type="spellStart"/>
      <w:r w:rsidRPr="00991B01">
        <w:rPr>
          <w:sz w:val="21"/>
          <w:szCs w:val="21"/>
        </w:rPr>
        <w:t>amtpsa_connection</w:t>
      </w:r>
      <w:proofErr w:type="spellEnd"/>
      <w:r w:rsidRPr="00991B01">
        <w:rPr>
          <w:sz w:val="21"/>
          <w:szCs w:val="21"/>
        </w:rPr>
        <w:t xml:space="preserve"> </w:t>
      </w:r>
      <w:r w:rsidR="00056FB0" w:rsidRPr="00991B01">
        <w:rPr>
          <w:sz w:val="21"/>
          <w:szCs w:val="21"/>
        </w:rPr>
        <w:t>()</w:t>
      </w:r>
      <w:r w:rsidR="00056FB0" w:rsidRPr="00991B01">
        <w:rPr>
          <w:rFonts w:hint="eastAsia"/>
          <w:sz w:val="21"/>
          <w:szCs w:val="21"/>
        </w:rPr>
        <w:t>与</w:t>
      </w:r>
      <w:proofErr w:type="spellStart"/>
      <w:r w:rsidR="00056FB0" w:rsidRPr="00991B01">
        <w:rPr>
          <w:sz w:val="21"/>
          <w:szCs w:val="21"/>
        </w:rPr>
        <w:t>amtp</w:t>
      </w:r>
      <w:r w:rsidRPr="00991B01">
        <w:rPr>
          <w:sz w:val="21"/>
          <w:szCs w:val="21"/>
        </w:rPr>
        <w:t>s</w:t>
      </w:r>
      <w:r w:rsidR="00056FB0" w:rsidRPr="00991B01">
        <w:rPr>
          <w:sz w:val="21"/>
          <w:szCs w:val="21"/>
        </w:rPr>
        <w:t>a_release</w:t>
      </w:r>
      <w:proofErr w:type="spellEnd"/>
      <w:r w:rsidR="00056FB0" w:rsidRPr="00991B01">
        <w:rPr>
          <w:sz w:val="21"/>
          <w:szCs w:val="21"/>
        </w:rPr>
        <w:t>()</w:t>
      </w:r>
      <w:r w:rsidR="00056FB0" w:rsidRPr="00991B01">
        <w:rPr>
          <w:rFonts w:hint="eastAsia"/>
          <w:sz w:val="21"/>
          <w:szCs w:val="21"/>
        </w:rPr>
        <w:t>配合使用；</w:t>
      </w:r>
    </w:p>
    <w:p w14:paraId="34353129" w14:textId="77777777" w:rsidR="00056FB0" w:rsidRPr="00B05D32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参数</w:t>
      </w:r>
    </w:p>
    <w:p w14:paraId="77ABB3C1" w14:textId="6A801ED2" w:rsidR="00056FB0" w:rsidRPr="001F71FE" w:rsidRDefault="001F71FE" w:rsidP="001F71FE">
      <w:pPr>
        <w:spacing w:line="360" w:lineRule="auto"/>
        <w:ind w:firstLineChars="201" w:firstLine="484"/>
        <w:rPr>
          <w:sz w:val="21"/>
          <w:szCs w:val="21"/>
        </w:rPr>
      </w:pPr>
      <w:r w:rsidRPr="001F71FE">
        <w:rPr>
          <w:b/>
          <w:bCs/>
        </w:rPr>
        <w:t>handle</w:t>
      </w:r>
      <w:r w:rsidRPr="001F71FE">
        <w:rPr>
          <w:rFonts w:hint="eastAsia"/>
          <w:b/>
          <w:bCs/>
        </w:rPr>
        <w:t>：</w:t>
      </w:r>
      <w:r w:rsidRPr="001F71FE">
        <w:rPr>
          <w:rFonts w:hint="eastAsia"/>
          <w:sz w:val="21"/>
          <w:szCs w:val="21"/>
        </w:rPr>
        <w:t>通过</w:t>
      </w:r>
      <w:proofErr w:type="spellStart"/>
      <w:r w:rsidRPr="001F71FE">
        <w:rPr>
          <w:sz w:val="21"/>
          <w:szCs w:val="21"/>
        </w:rPr>
        <w:t>amtpsa_load</w:t>
      </w:r>
      <w:proofErr w:type="spellEnd"/>
      <w:r w:rsidRPr="001F71FE">
        <w:rPr>
          <w:sz w:val="21"/>
          <w:szCs w:val="21"/>
        </w:rPr>
        <w:t>()</w:t>
      </w:r>
      <w:r w:rsidRPr="001F71FE">
        <w:rPr>
          <w:rFonts w:hint="eastAsia"/>
          <w:sz w:val="21"/>
          <w:szCs w:val="21"/>
        </w:rPr>
        <w:t>获取的句柄，标识对不同消息队列的使用；</w:t>
      </w:r>
    </w:p>
    <w:p w14:paraId="0E16D078" w14:textId="77777777" w:rsidR="001F71FE" w:rsidRPr="00991B01" w:rsidRDefault="001F71FE" w:rsidP="001F71FE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 w:rsidRPr="0079372B">
        <w:rPr>
          <w:b/>
          <w:bCs/>
        </w:rPr>
        <w:t>mq_id</w:t>
      </w:r>
      <w:proofErr w:type="spellEnd"/>
      <w:r>
        <w:rPr>
          <w:rFonts w:hint="eastAsia"/>
        </w:rPr>
        <w:t>：</w:t>
      </w:r>
      <w:r w:rsidRPr="00991B01">
        <w:rPr>
          <w:rFonts w:hint="eastAsia"/>
          <w:sz w:val="21"/>
          <w:szCs w:val="21"/>
        </w:rPr>
        <w:t>要接入的平台侧消息队列的ID，远程管理单元如采用分布式部署，则接入的消息队列ID唯一；</w:t>
      </w:r>
    </w:p>
    <w:p w14:paraId="111BE65B" w14:textId="5AC3BB30" w:rsidR="00056FB0" w:rsidRPr="00991B01" w:rsidRDefault="00157070" w:rsidP="00056FB0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 w:rsidRPr="0079372B">
        <w:rPr>
          <w:b/>
          <w:bCs/>
        </w:rPr>
        <w:t>cmd_address</w:t>
      </w:r>
      <w:proofErr w:type="spellEnd"/>
      <w:r w:rsidR="00056FB0">
        <w:rPr>
          <w:rFonts w:hint="eastAsia"/>
        </w:rPr>
        <w:t>：</w:t>
      </w:r>
      <w:r w:rsidR="0079372B" w:rsidRPr="00991B01">
        <w:rPr>
          <w:rFonts w:hint="eastAsia"/>
          <w:sz w:val="21"/>
          <w:szCs w:val="21"/>
        </w:rPr>
        <w:t>需要连接的命令通道地址，如</w:t>
      </w:r>
      <w:r w:rsidR="0079372B" w:rsidRPr="00991B01">
        <w:rPr>
          <w:sz w:val="21"/>
          <w:szCs w:val="21"/>
        </w:rPr>
        <w:t>"</w:t>
      </w:r>
      <w:proofErr w:type="spellStart"/>
      <w:r w:rsidR="0079372B" w:rsidRPr="00991B01">
        <w:rPr>
          <w:sz w:val="21"/>
          <w:szCs w:val="21"/>
        </w:rPr>
        <w:t>tcp</w:t>
      </w:r>
      <w:proofErr w:type="spellEnd"/>
      <w:r w:rsidR="0079372B" w:rsidRPr="00991B01">
        <w:rPr>
          <w:sz w:val="21"/>
          <w:szCs w:val="21"/>
        </w:rPr>
        <w:t>://127.0.0.1:5581"</w:t>
      </w:r>
      <w:r w:rsidR="00056FB0" w:rsidRPr="00991B01">
        <w:rPr>
          <w:rFonts w:hint="eastAsia"/>
          <w:sz w:val="21"/>
          <w:szCs w:val="21"/>
        </w:rPr>
        <w:t>；</w:t>
      </w:r>
    </w:p>
    <w:p w14:paraId="7660F29E" w14:textId="24A5D6F3" w:rsidR="00056FB0" w:rsidRPr="00991B01" w:rsidRDefault="00157070" w:rsidP="00056FB0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 w:rsidRPr="0079372B">
        <w:rPr>
          <w:b/>
          <w:bCs/>
        </w:rPr>
        <w:t>data_address</w:t>
      </w:r>
      <w:proofErr w:type="spellEnd"/>
      <w:r w:rsidR="00056FB0">
        <w:rPr>
          <w:rFonts w:hint="eastAsia"/>
        </w:rPr>
        <w:t>：</w:t>
      </w:r>
      <w:r w:rsidR="0079372B" w:rsidRPr="00991B01">
        <w:rPr>
          <w:rFonts w:hint="eastAsia"/>
          <w:sz w:val="21"/>
          <w:szCs w:val="21"/>
        </w:rPr>
        <w:t>需要连接的数据通道地址，如</w:t>
      </w:r>
      <w:r w:rsidR="0079372B" w:rsidRPr="00991B01">
        <w:rPr>
          <w:sz w:val="21"/>
          <w:szCs w:val="21"/>
        </w:rPr>
        <w:t>"</w:t>
      </w:r>
      <w:proofErr w:type="spellStart"/>
      <w:r w:rsidR="0079372B" w:rsidRPr="00991B01">
        <w:rPr>
          <w:sz w:val="21"/>
          <w:szCs w:val="21"/>
        </w:rPr>
        <w:t>tcp</w:t>
      </w:r>
      <w:proofErr w:type="spellEnd"/>
      <w:r w:rsidR="0079372B" w:rsidRPr="00991B01">
        <w:rPr>
          <w:sz w:val="21"/>
          <w:szCs w:val="21"/>
        </w:rPr>
        <w:t>://127.0.0.1:5580"</w:t>
      </w:r>
      <w:r w:rsidR="00056FB0" w:rsidRPr="00991B01">
        <w:rPr>
          <w:rFonts w:hint="eastAsia"/>
          <w:sz w:val="21"/>
          <w:szCs w:val="21"/>
        </w:rPr>
        <w:t>；</w:t>
      </w:r>
    </w:p>
    <w:p w14:paraId="00489522" w14:textId="395B22E3" w:rsidR="00056FB0" w:rsidRPr="00991B01" w:rsidRDefault="0079372B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注：当前数据通道只限于传输测试文件数据，数据通道与命令通道不通用；</w:t>
      </w:r>
    </w:p>
    <w:p w14:paraId="7B8DE508" w14:textId="77777777" w:rsidR="00056FB0" w:rsidRPr="00B05D32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lastRenderedPageBreak/>
        <w:t>返回值</w:t>
      </w:r>
    </w:p>
    <w:p w14:paraId="0D986024" w14:textId="40E86F79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返回整型数，如果</w:t>
      </w:r>
      <w:proofErr w:type="spellStart"/>
      <w:r w:rsidR="0079372B" w:rsidRPr="00991B01">
        <w:rPr>
          <w:sz w:val="21"/>
          <w:szCs w:val="21"/>
        </w:rPr>
        <w:t>amtpsa_connection</w:t>
      </w:r>
      <w:proofErr w:type="spellEnd"/>
      <w:r w:rsidRPr="00991B01">
        <w:rPr>
          <w:rFonts w:hint="eastAsia"/>
          <w:sz w:val="21"/>
          <w:szCs w:val="21"/>
        </w:rPr>
        <w:t>() 函数执行成功，会返回0。否则返回小于0的整型数；</w:t>
      </w:r>
    </w:p>
    <w:p w14:paraId="29AD0D16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SUCCESS</w:t>
      </w:r>
      <w:r w:rsidRPr="00991B01">
        <w:rPr>
          <w:rFonts w:hint="eastAsia"/>
          <w:sz w:val="21"/>
          <w:szCs w:val="21"/>
        </w:rPr>
        <w:t>(</w:t>
      </w:r>
      <w:r w:rsidRPr="00991B01">
        <w:rPr>
          <w:sz w:val="21"/>
          <w:szCs w:val="21"/>
        </w:rPr>
        <w:t>0)</w:t>
      </w:r>
      <w:r w:rsidRPr="00991B01">
        <w:rPr>
          <w:rFonts w:hint="eastAsia"/>
          <w:sz w:val="21"/>
          <w:szCs w:val="21"/>
        </w:rPr>
        <w:t>：成功；</w:t>
      </w:r>
    </w:p>
    <w:p w14:paraId="6EDBCDD2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IS_WORKING</w:t>
      </w:r>
      <w:r w:rsidRPr="00991B01">
        <w:rPr>
          <w:sz w:val="21"/>
          <w:szCs w:val="21"/>
        </w:rPr>
        <w:tab/>
      </w:r>
      <w:r w:rsidRPr="00991B01">
        <w:rPr>
          <w:rFonts w:hint="eastAsia"/>
          <w:sz w:val="21"/>
          <w:szCs w:val="21"/>
        </w:rPr>
        <w:t>(</w:t>
      </w:r>
      <w:r w:rsidRPr="00991B01">
        <w:rPr>
          <w:sz w:val="21"/>
          <w:szCs w:val="21"/>
        </w:rPr>
        <w:t>-101)</w:t>
      </w:r>
      <w:r w:rsidRPr="00991B01">
        <w:rPr>
          <w:rFonts w:hint="eastAsia"/>
          <w:sz w:val="21"/>
          <w:szCs w:val="21"/>
        </w:rPr>
        <w:t>：已经进行了初始化；</w:t>
      </w:r>
    </w:p>
    <w:p w14:paraId="0173E069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PARA_ERROR</w:t>
      </w:r>
      <w:r w:rsidRPr="00991B01">
        <w:rPr>
          <w:sz w:val="21"/>
          <w:szCs w:val="21"/>
        </w:rPr>
        <w:tab/>
        <w:t>(-103)</w:t>
      </w:r>
      <w:r w:rsidRPr="00991B01">
        <w:rPr>
          <w:rFonts w:hint="eastAsia"/>
          <w:sz w:val="21"/>
          <w:szCs w:val="21"/>
        </w:rPr>
        <w:t>：参数错误或非法；</w:t>
      </w:r>
    </w:p>
    <w:p w14:paraId="7F75BF9A" w14:textId="5C3D320D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OPEN_LIB_FAILED(-104)</w:t>
      </w:r>
      <w:r w:rsidRPr="00991B01">
        <w:rPr>
          <w:rFonts w:hint="eastAsia"/>
          <w:sz w:val="21"/>
          <w:szCs w:val="21"/>
        </w:rPr>
        <w:t>：接入库资源加载错误；</w:t>
      </w:r>
    </w:p>
    <w:p w14:paraId="63446A2F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JWUMQ_SOCKET_FAILD(-6)</w:t>
      </w:r>
      <w:r w:rsidRPr="00991B01">
        <w:rPr>
          <w:rFonts w:hint="eastAsia"/>
          <w:sz w:val="21"/>
          <w:szCs w:val="21"/>
        </w:rPr>
        <w:t>：消息队列socket错误；</w:t>
      </w:r>
    </w:p>
    <w:p w14:paraId="52AA7500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JWUMQ_CONNECT_FAILD(-7)</w:t>
      </w:r>
      <w:r w:rsidRPr="00991B01">
        <w:rPr>
          <w:rFonts w:hint="eastAsia"/>
          <w:sz w:val="21"/>
          <w:szCs w:val="21"/>
        </w:rPr>
        <w:t>：消息队列连接错误；</w:t>
      </w:r>
    </w:p>
    <w:p w14:paraId="7057585D" w14:textId="77777777" w:rsidR="00056FB0" w:rsidRPr="003D0446" w:rsidRDefault="00056FB0" w:rsidP="00056FB0">
      <w:pPr>
        <w:spacing w:line="360" w:lineRule="auto"/>
        <w:ind w:firstLineChars="200" w:firstLine="480"/>
      </w:pPr>
    </w:p>
    <w:p w14:paraId="61E5E00B" w14:textId="77777777" w:rsidR="00056FB0" w:rsidRPr="00B05D32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流程</w:t>
      </w:r>
    </w:p>
    <w:p w14:paraId="4AD0F45D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第4章流程定义中的4</w:t>
      </w:r>
      <w:r w:rsidRPr="00991B01">
        <w:rPr>
          <w:sz w:val="21"/>
          <w:szCs w:val="21"/>
        </w:rPr>
        <w:t>.1.1</w:t>
      </w:r>
      <w:r w:rsidRPr="00991B01">
        <w:rPr>
          <w:rFonts w:hint="eastAsia"/>
          <w:sz w:val="21"/>
          <w:szCs w:val="21"/>
        </w:rPr>
        <w:t>初始化及释放流程；</w:t>
      </w:r>
    </w:p>
    <w:p w14:paraId="4D3B82FA" w14:textId="77777777" w:rsidR="00056FB0" w:rsidRPr="00B05D32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05D32">
        <w:rPr>
          <w:rFonts w:hint="eastAsia"/>
          <w:b/>
          <w:bCs/>
          <w:szCs w:val="32"/>
        </w:rPr>
        <w:t>范例</w:t>
      </w:r>
    </w:p>
    <w:p w14:paraId="7F1C9FEF" w14:textId="5036D66D" w:rsidR="00056FB0" w:rsidRDefault="0012028D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SA_VERSION = char* (*)()</w:t>
      </w:r>
      <w:r w:rsidR="00056FB0" w:rsidRPr="00991B01">
        <w:rPr>
          <w:rFonts w:ascii="Arial" w:hAnsi="Arial" w:cs="Arial"/>
          <w:sz w:val="21"/>
          <w:szCs w:val="21"/>
        </w:rPr>
        <w:t>;</w:t>
      </w:r>
    </w:p>
    <w:p w14:paraId="69566386" w14:textId="77777777" w:rsidR="00D00875" w:rsidRPr="00991B01" w:rsidRDefault="00D00875" w:rsidP="00D008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EB7A38">
        <w:rPr>
          <w:rFonts w:ascii="Arial" w:hAnsi="Arial" w:cs="Arial"/>
          <w:sz w:val="21"/>
          <w:szCs w:val="21"/>
        </w:rPr>
        <w:t>using LIB_AMTPSA_LOAD = void* (*)();</w:t>
      </w:r>
    </w:p>
    <w:p w14:paraId="0830A257" w14:textId="55F8C11A" w:rsidR="00056FB0" w:rsidRPr="00991B01" w:rsidRDefault="0012028D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SA_CONNECTION = int (*)(const char * , const char *, const char * )</w:t>
      </w:r>
      <w:r w:rsidR="00056FB0" w:rsidRPr="00991B01">
        <w:rPr>
          <w:rFonts w:ascii="Arial" w:hAnsi="Arial" w:cs="Arial"/>
          <w:sz w:val="21"/>
          <w:szCs w:val="21"/>
        </w:rPr>
        <w:t>;</w:t>
      </w:r>
    </w:p>
    <w:p w14:paraId="4CD0A9AA" w14:textId="5C1B9032" w:rsidR="00056FB0" w:rsidRPr="00991B01" w:rsidRDefault="0012028D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using LIB_AMTPSA_RELEASE = void (*)()</w:t>
      </w:r>
      <w:r w:rsidR="00056FB0" w:rsidRPr="00991B01">
        <w:rPr>
          <w:rFonts w:ascii="Arial" w:hAnsi="Arial" w:cs="Arial"/>
          <w:sz w:val="21"/>
          <w:szCs w:val="21"/>
        </w:rPr>
        <w:t>;</w:t>
      </w:r>
    </w:p>
    <w:p w14:paraId="7C09B239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4EA5ECF0" w14:textId="77777777" w:rsidR="00D00875" w:rsidRDefault="0012028D" w:rsidP="00D008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SA_VERSION </w:t>
      </w: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;</w:t>
      </w:r>
    </w:p>
    <w:p w14:paraId="3D91F6EC" w14:textId="4E7F8801" w:rsidR="0012028D" w:rsidRPr="00991B01" w:rsidRDefault="00D00875" w:rsidP="00D008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EB7A38">
        <w:rPr>
          <w:rFonts w:ascii="Arial" w:hAnsi="Arial" w:cs="Arial"/>
          <w:sz w:val="21"/>
          <w:szCs w:val="21"/>
        </w:rPr>
        <w:t xml:space="preserve">LIB_AMTPSA_LOAD </w:t>
      </w:r>
      <w:proofErr w:type="spellStart"/>
      <w:r w:rsidRPr="00EB7A38">
        <w:rPr>
          <w:rFonts w:ascii="Arial" w:hAnsi="Arial" w:cs="Arial"/>
          <w:sz w:val="21"/>
          <w:szCs w:val="21"/>
        </w:rPr>
        <w:t>lib_load</w:t>
      </w:r>
      <w:proofErr w:type="spellEnd"/>
      <w:r w:rsidRPr="00EB7A38">
        <w:rPr>
          <w:rFonts w:ascii="Arial" w:hAnsi="Arial" w:cs="Arial"/>
          <w:sz w:val="21"/>
          <w:szCs w:val="21"/>
        </w:rPr>
        <w:t>;</w:t>
      </w:r>
    </w:p>
    <w:p w14:paraId="609C9434" w14:textId="51E9DB98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SA_CONNECTION </w:t>
      </w:r>
      <w:proofErr w:type="spellStart"/>
      <w:r w:rsidRPr="00991B01">
        <w:rPr>
          <w:rFonts w:ascii="Arial" w:hAnsi="Arial" w:cs="Arial"/>
          <w:sz w:val="21"/>
          <w:szCs w:val="21"/>
        </w:rPr>
        <w:t>lib_connection</w:t>
      </w:r>
      <w:proofErr w:type="spellEnd"/>
      <w:r w:rsidRPr="00991B01">
        <w:rPr>
          <w:rFonts w:ascii="Arial" w:hAnsi="Arial" w:cs="Arial"/>
          <w:sz w:val="21"/>
          <w:szCs w:val="21"/>
        </w:rPr>
        <w:t>;</w:t>
      </w:r>
    </w:p>
    <w:p w14:paraId="40087A23" w14:textId="1BE23041" w:rsidR="00056FB0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LIB_AMTPSA_RELEASE </w:t>
      </w:r>
      <w:proofErr w:type="spellStart"/>
      <w:r w:rsidRPr="00991B01">
        <w:rPr>
          <w:rFonts w:ascii="Arial" w:hAnsi="Arial" w:cs="Arial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sz w:val="21"/>
          <w:szCs w:val="21"/>
        </w:rPr>
        <w:t>;</w:t>
      </w:r>
    </w:p>
    <w:p w14:paraId="4F61F671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6B5F395F" w14:textId="77777777" w:rsidR="00D00875" w:rsidRDefault="00056FB0" w:rsidP="00D008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void *handle;</w:t>
      </w:r>
    </w:p>
    <w:p w14:paraId="20425B4F" w14:textId="3F28D53E" w:rsidR="00056FB0" w:rsidRPr="00991B01" w:rsidRDefault="00D00875" w:rsidP="00D008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EB7A38">
        <w:rPr>
          <w:rFonts w:ascii="Arial" w:hAnsi="Arial" w:cs="Arial"/>
          <w:sz w:val="21"/>
          <w:szCs w:val="21"/>
        </w:rPr>
        <w:t xml:space="preserve">void * </w:t>
      </w:r>
      <w:proofErr w:type="spellStart"/>
      <w:r w:rsidRPr="00EB7A38">
        <w:rPr>
          <w:rFonts w:ascii="Arial" w:hAnsi="Arial" w:cs="Arial"/>
          <w:sz w:val="21"/>
          <w:szCs w:val="21"/>
        </w:rPr>
        <w:t>sa_handle</w:t>
      </w:r>
      <w:proofErr w:type="spellEnd"/>
      <w:r w:rsidRPr="00EB7A38">
        <w:rPr>
          <w:rFonts w:ascii="Arial" w:hAnsi="Arial" w:cs="Arial"/>
          <w:sz w:val="21"/>
          <w:szCs w:val="21"/>
        </w:rPr>
        <w:t>;</w:t>
      </w:r>
    </w:p>
    <w:p w14:paraId="2CB5A58A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NULL;</w:t>
      </w:r>
    </w:p>
    <w:p w14:paraId="4F9C6FAE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3F754A2A" w14:textId="146925C6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 xml:space="preserve">handle = </w:t>
      </w:r>
      <w:proofErr w:type="spellStart"/>
      <w:r w:rsidRPr="00991B01">
        <w:rPr>
          <w:rFonts w:ascii="Arial" w:hAnsi="Arial" w:cs="Arial"/>
          <w:sz w:val="21"/>
          <w:szCs w:val="21"/>
        </w:rPr>
        <w:t>dlopen</w:t>
      </w:r>
      <w:proofErr w:type="spellEnd"/>
      <w:r w:rsidRPr="00991B01">
        <w:rPr>
          <w:rFonts w:ascii="Arial" w:hAnsi="Arial" w:cs="Arial"/>
          <w:sz w:val="21"/>
          <w:szCs w:val="21"/>
        </w:rPr>
        <w:t>("libamtp</w:t>
      </w:r>
      <w:r w:rsidR="0012028D" w:rsidRPr="00991B01">
        <w:rPr>
          <w:rFonts w:ascii="Arial" w:hAnsi="Arial" w:cs="Arial"/>
          <w:sz w:val="21"/>
          <w:szCs w:val="21"/>
        </w:rPr>
        <w:t>s</w:t>
      </w:r>
      <w:r w:rsidRPr="00991B01">
        <w:rPr>
          <w:rFonts w:ascii="Arial" w:hAnsi="Arial" w:cs="Arial"/>
          <w:sz w:val="21"/>
          <w:szCs w:val="21"/>
        </w:rPr>
        <w:t>a.so", RTLD_NOW);</w:t>
      </w:r>
    </w:p>
    <w:p w14:paraId="11AB12F0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 (handle == NULL)</w:t>
      </w:r>
    </w:p>
    <w:p w14:paraId="6B024751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5176EF3A" w14:textId="0842D762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(stderr, "Failed to open </w:t>
      </w:r>
      <w:proofErr w:type="spellStart"/>
      <w:r w:rsidRPr="00991B01">
        <w:rPr>
          <w:rFonts w:ascii="Arial" w:hAnsi="Arial" w:cs="Arial"/>
          <w:sz w:val="21"/>
          <w:szCs w:val="21"/>
        </w:rPr>
        <w:t>libaray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libamtp</w:t>
      </w:r>
      <w:r w:rsidR="0012028D" w:rsidRPr="00991B01">
        <w:rPr>
          <w:rFonts w:ascii="Arial" w:hAnsi="Arial" w:cs="Arial"/>
          <w:sz w:val="21"/>
          <w:szCs w:val="21"/>
        </w:rPr>
        <w:t>s</w:t>
      </w:r>
      <w:r w:rsidRPr="00991B01">
        <w:rPr>
          <w:rFonts w:ascii="Arial" w:hAnsi="Arial" w:cs="Arial"/>
          <w:sz w:val="21"/>
          <w:szCs w:val="21"/>
        </w:rPr>
        <w:t xml:space="preserve">a.so error:%s\n", </w:t>
      </w:r>
      <w:proofErr w:type="spellStart"/>
      <w:r w:rsidRPr="00991B01">
        <w:rPr>
          <w:rFonts w:ascii="Arial" w:hAnsi="Arial" w:cs="Arial"/>
          <w:sz w:val="21"/>
          <w:szCs w:val="21"/>
        </w:rPr>
        <w:t>dlerror</w:t>
      </w:r>
      <w:proofErr w:type="spellEnd"/>
      <w:r w:rsidRPr="00991B01">
        <w:rPr>
          <w:rFonts w:ascii="Arial" w:hAnsi="Arial" w:cs="Arial"/>
          <w:sz w:val="21"/>
          <w:szCs w:val="21"/>
        </w:rPr>
        <w:t>());</w:t>
      </w:r>
    </w:p>
    <w:p w14:paraId="5AC46733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 ;</w:t>
      </w:r>
    </w:p>
    <w:p w14:paraId="3BB7F548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18E35B55" w14:textId="77777777" w:rsidR="00D00875" w:rsidRDefault="0012028D" w:rsidP="00D008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SA_VERSION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sa_version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19B3B705" w14:textId="65338BCA" w:rsidR="0012028D" w:rsidRPr="00991B01" w:rsidRDefault="00D00875" w:rsidP="00D008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D00875">
        <w:rPr>
          <w:rFonts w:ascii="Arial" w:hAnsi="Arial" w:cs="Arial"/>
          <w:color w:val="000000" w:themeColor="text1"/>
          <w:sz w:val="21"/>
          <w:szCs w:val="21"/>
        </w:rPr>
        <w:t>lib_load</w:t>
      </w:r>
      <w:proofErr w:type="spellEnd"/>
      <w:r w:rsidRPr="00D00875">
        <w:rPr>
          <w:rFonts w:ascii="Arial" w:hAnsi="Arial" w:cs="Arial"/>
          <w:color w:val="000000" w:themeColor="text1"/>
          <w:sz w:val="21"/>
          <w:szCs w:val="21"/>
        </w:rPr>
        <w:t xml:space="preserve"> = (LIB_AMTPSA_LOAD)</w:t>
      </w:r>
      <w:proofErr w:type="spellStart"/>
      <w:r w:rsidRPr="00D00875">
        <w:rPr>
          <w:rFonts w:ascii="Arial" w:hAnsi="Arial" w:cs="Arial"/>
          <w:color w:val="000000" w:themeColor="text1"/>
          <w:sz w:val="21"/>
          <w:szCs w:val="21"/>
        </w:rPr>
        <w:t>dlsym</w:t>
      </w:r>
      <w:proofErr w:type="spellEnd"/>
      <w:r w:rsidRPr="00D00875">
        <w:rPr>
          <w:rFonts w:ascii="Arial" w:hAnsi="Arial" w:cs="Arial"/>
          <w:color w:val="000000" w:themeColor="text1"/>
          <w:sz w:val="21"/>
          <w:szCs w:val="21"/>
        </w:rPr>
        <w:t>(so, "</w:t>
      </w:r>
      <w:proofErr w:type="spellStart"/>
      <w:r w:rsidRPr="00D00875">
        <w:rPr>
          <w:rFonts w:ascii="Arial" w:hAnsi="Arial" w:cs="Arial"/>
          <w:color w:val="000000" w:themeColor="text1"/>
          <w:sz w:val="21"/>
          <w:szCs w:val="21"/>
        </w:rPr>
        <w:t>amtpsa_load</w:t>
      </w:r>
      <w:proofErr w:type="spellEnd"/>
      <w:r w:rsidRPr="00D00875">
        <w:rPr>
          <w:rFonts w:ascii="Arial" w:hAnsi="Arial" w:cs="Arial"/>
          <w:color w:val="000000" w:themeColor="text1"/>
          <w:sz w:val="21"/>
          <w:szCs w:val="21"/>
        </w:rPr>
        <w:t>");</w:t>
      </w:r>
    </w:p>
    <w:p w14:paraId="53962795" w14:textId="4505B2B8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connection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SA_CONNECTION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sa_connection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29046A30" w14:textId="2C6ACD21" w:rsidR="00056FB0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 = (LIB_AMTPSA_RELEASE)</w:t>
      </w:r>
      <w:proofErr w:type="spellStart"/>
      <w:r w:rsidRPr="00991B01">
        <w:rPr>
          <w:rFonts w:ascii="Arial" w:hAnsi="Arial" w:cs="Arial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sz w:val="21"/>
          <w:szCs w:val="21"/>
        </w:rPr>
        <w:t>amtpsa_release</w:t>
      </w:r>
      <w:proofErr w:type="spellEnd"/>
      <w:r w:rsidRPr="00991B01">
        <w:rPr>
          <w:rFonts w:ascii="Arial" w:hAnsi="Arial" w:cs="Arial"/>
          <w:sz w:val="21"/>
          <w:szCs w:val="21"/>
        </w:rPr>
        <w:t>");</w:t>
      </w:r>
    </w:p>
    <w:p w14:paraId="3A0BF152" w14:textId="464735E1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1F5FE217" w14:textId="77777777" w:rsidR="00D00875" w:rsidRDefault="00056FB0" w:rsidP="00D008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sz w:val="21"/>
          <w:szCs w:val="21"/>
        </w:rPr>
        <w:t xml:space="preserve">(stderr, " Version = %s\n", </w:t>
      </w:r>
      <w:proofErr w:type="spellStart"/>
      <w:r w:rsidRPr="00991B01">
        <w:rPr>
          <w:rFonts w:ascii="Arial" w:hAnsi="Arial" w:cs="Arial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sz w:val="21"/>
          <w:szCs w:val="21"/>
        </w:rPr>
        <w:t>());</w:t>
      </w:r>
    </w:p>
    <w:p w14:paraId="7735A6A9" w14:textId="3C714753" w:rsidR="00056FB0" w:rsidRPr="00D00875" w:rsidRDefault="00D00875" w:rsidP="00D008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proofErr w:type="spellStart"/>
      <w:r w:rsidRPr="00D00875">
        <w:rPr>
          <w:rFonts w:ascii="Arial" w:hAnsi="Arial" w:cs="Arial"/>
          <w:color w:val="000000" w:themeColor="text1"/>
          <w:sz w:val="21"/>
          <w:szCs w:val="21"/>
        </w:rPr>
        <w:t>sa_handle</w:t>
      </w:r>
      <w:proofErr w:type="spellEnd"/>
      <w:r w:rsidRPr="00D00875">
        <w:rPr>
          <w:rFonts w:ascii="Arial" w:hAnsi="Arial" w:cs="Arial"/>
          <w:color w:val="000000" w:themeColor="text1"/>
          <w:sz w:val="21"/>
          <w:szCs w:val="21"/>
        </w:rPr>
        <w:t xml:space="preserve"> = </w:t>
      </w:r>
      <w:proofErr w:type="spellStart"/>
      <w:r w:rsidRPr="00D00875">
        <w:rPr>
          <w:rFonts w:ascii="Arial" w:hAnsi="Arial" w:cs="Arial"/>
          <w:color w:val="000000" w:themeColor="text1"/>
          <w:sz w:val="21"/>
          <w:szCs w:val="21"/>
        </w:rPr>
        <w:t>lib_load</w:t>
      </w:r>
      <w:proofErr w:type="spellEnd"/>
      <w:r w:rsidRPr="00D00875">
        <w:rPr>
          <w:rFonts w:ascii="Arial" w:hAnsi="Arial" w:cs="Arial"/>
          <w:color w:val="000000" w:themeColor="text1"/>
          <w:sz w:val="21"/>
          <w:szCs w:val="21"/>
        </w:rPr>
        <w:t>();</w:t>
      </w:r>
    </w:p>
    <w:p w14:paraId="08A6D002" w14:textId="77777777" w:rsidR="0012028D" w:rsidRPr="00991B01" w:rsidRDefault="0012028D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</w:p>
    <w:p w14:paraId="0EF5C603" w14:textId="0C4898CA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color w:val="FF0000"/>
          <w:sz w:val="21"/>
          <w:szCs w:val="21"/>
        </w:rPr>
        <w:t xml:space="preserve">int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reslut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 =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_connectio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="00D00875" w:rsidRPr="00D00875">
        <w:rPr>
          <w:rFonts w:ascii="Arial" w:hAnsi="Arial" w:cs="Arial"/>
          <w:color w:val="FF0000"/>
          <w:sz w:val="21"/>
          <w:szCs w:val="21"/>
        </w:rPr>
        <w:t>sa_handle</w:t>
      </w:r>
      <w:proofErr w:type="spellEnd"/>
      <w:r w:rsidR="00D00875" w:rsidRPr="00D00875">
        <w:rPr>
          <w:rFonts w:ascii="Arial" w:hAnsi="Arial" w:cs="Arial"/>
          <w:color w:val="FF0000"/>
          <w:sz w:val="21"/>
          <w:szCs w:val="21"/>
        </w:rPr>
        <w:t xml:space="preserve">,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name.c_str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cmd_address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,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data_address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);</w:t>
      </w:r>
    </w:p>
    <w:p w14:paraId="2903B9A5" w14:textId="34EAD6A0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(stderr, "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_amtpsa_connectio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(%d)!\n",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name.c_str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reslut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);</w:t>
      </w:r>
    </w:p>
    <w:p w14:paraId="02F17D2D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if(result != 0)</w:t>
      </w:r>
    </w:p>
    <w:p w14:paraId="055BE372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{</w:t>
      </w:r>
    </w:p>
    <w:p w14:paraId="31313375" w14:textId="77777777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ab/>
        <w:t>return;</w:t>
      </w:r>
    </w:p>
    <w:p w14:paraId="30388275" w14:textId="478FCBF6" w:rsidR="0012028D" w:rsidRPr="00991B01" w:rsidRDefault="0012028D" w:rsidP="001202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}</w:t>
      </w:r>
    </w:p>
    <w:p w14:paraId="6047935C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sz w:val="21"/>
          <w:szCs w:val="21"/>
        </w:rPr>
        <w:t>……</w:t>
      </w:r>
    </w:p>
    <w:p w14:paraId="34ED14E7" w14:textId="581A39C6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="00D00875" w:rsidRPr="00D00875">
        <w:rPr>
          <w:rFonts w:ascii="Arial" w:hAnsi="Arial" w:cs="Arial"/>
          <w:color w:val="FF0000"/>
          <w:sz w:val="21"/>
          <w:szCs w:val="21"/>
        </w:rPr>
        <w:t>sa_handle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);</w:t>
      </w:r>
    </w:p>
    <w:p w14:paraId="0647ABA7" w14:textId="77777777" w:rsidR="00056FB0" w:rsidRPr="00991B01" w:rsidRDefault="00056FB0" w:rsidP="00056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b/>
          <w:bCs/>
          <w:sz w:val="21"/>
          <w:szCs w:val="21"/>
        </w:rPr>
      </w:pPr>
      <w:proofErr w:type="spellStart"/>
      <w:r w:rsidRPr="00991B01">
        <w:rPr>
          <w:rFonts w:ascii="Arial" w:hAnsi="Arial" w:cs="Arial"/>
          <w:sz w:val="21"/>
          <w:szCs w:val="21"/>
        </w:rPr>
        <w:t>dlclose</w:t>
      </w:r>
      <w:proofErr w:type="spellEnd"/>
      <w:r w:rsidRPr="00991B01">
        <w:rPr>
          <w:rFonts w:ascii="Arial" w:hAnsi="Arial" w:cs="Arial"/>
          <w:sz w:val="21"/>
          <w:szCs w:val="21"/>
        </w:rPr>
        <w:t>(handle);</w:t>
      </w:r>
    </w:p>
    <w:p w14:paraId="0690CEF5" w14:textId="77777777" w:rsidR="00056FB0" w:rsidRPr="004E44EA" w:rsidRDefault="00056FB0" w:rsidP="00056FB0">
      <w:pPr>
        <w:spacing w:line="360" w:lineRule="auto"/>
        <w:ind w:firstLineChars="200" w:firstLine="480"/>
      </w:pPr>
    </w:p>
    <w:p w14:paraId="7C6043B3" w14:textId="323DDBA4" w:rsidR="00056FB0" w:rsidRDefault="00056FB0" w:rsidP="00056FB0">
      <w:pPr>
        <w:pStyle w:val="Section3"/>
      </w:pPr>
      <w:bookmarkStart w:id="17" w:name="_Toc68014440"/>
      <w:r>
        <w:rPr>
          <w:rFonts w:hint="eastAsia"/>
        </w:rPr>
        <w:t>释放</w:t>
      </w:r>
      <w:r w:rsidR="003D32FC">
        <w:rPr>
          <w:rFonts w:hint="eastAsia"/>
        </w:rPr>
        <w:t>队列</w:t>
      </w:r>
      <w:bookmarkEnd w:id="17"/>
    </w:p>
    <w:p w14:paraId="14121ACC" w14:textId="77777777" w:rsidR="00056FB0" w:rsidRPr="00D514ED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定义</w:t>
      </w:r>
    </w:p>
    <w:p w14:paraId="159AC5D3" w14:textId="3CDC09A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void </w:t>
      </w:r>
      <w:proofErr w:type="spellStart"/>
      <w:r w:rsidR="00E57C73" w:rsidRPr="00991B01">
        <w:rPr>
          <w:sz w:val="21"/>
          <w:szCs w:val="21"/>
        </w:rPr>
        <w:t>amtpsa_release</w:t>
      </w:r>
      <w:proofErr w:type="spellEnd"/>
      <w:r w:rsidRPr="00991B01">
        <w:rPr>
          <w:sz w:val="21"/>
          <w:szCs w:val="21"/>
        </w:rPr>
        <w:t>(</w:t>
      </w:r>
      <w:r w:rsidR="00343E6D" w:rsidRPr="00343E6D">
        <w:rPr>
          <w:sz w:val="21"/>
          <w:szCs w:val="21"/>
        </w:rPr>
        <w:t>void * handle</w:t>
      </w:r>
      <w:r w:rsidRPr="00991B01">
        <w:rPr>
          <w:sz w:val="21"/>
          <w:szCs w:val="21"/>
        </w:rPr>
        <w:t>);</w:t>
      </w:r>
    </w:p>
    <w:p w14:paraId="6DA3EE97" w14:textId="77777777" w:rsidR="00056FB0" w:rsidRPr="00D514ED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功能</w:t>
      </w:r>
    </w:p>
    <w:p w14:paraId="450506E0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释放接入库资源；</w:t>
      </w:r>
    </w:p>
    <w:p w14:paraId="6CE58821" w14:textId="77777777" w:rsidR="00056FB0" w:rsidRPr="00D514ED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描述</w:t>
      </w:r>
    </w:p>
    <w:p w14:paraId="3CA44224" w14:textId="2E7F2139" w:rsidR="00056FB0" w:rsidRPr="00991B01" w:rsidRDefault="00494BD5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远程管理单元</w:t>
      </w:r>
      <w:r w:rsidR="00056FB0" w:rsidRPr="00991B01">
        <w:rPr>
          <w:rFonts w:hint="eastAsia"/>
          <w:sz w:val="21"/>
          <w:szCs w:val="21"/>
        </w:rPr>
        <w:t>加载</w:t>
      </w:r>
      <w:r w:rsidR="00056FB0" w:rsidRPr="00991B01">
        <w:rPr>
          <w:sz w:val="21"/>
          <w:szCs w:val="21"/>
        </w:rPr>
        <w:t>libamtp</w:t>
      </w:r>
      <w:r w:rsidRPr="00991B01">
        <w:rPr>
          <w:sz w:val="21"/>
          <w:szCs w:val="21"/>
        </w:rPr>
        <w:t>s</w:t>
      </w:r>
      <w:r w:rsidR="00056FB0" w:rsidRPr="00991B01">
        <w:rPr>
          <w:sz w:val="21"/>
          <w:szCs w:val="21"/>
        </w:rPr>
        <w:t>a.so</w:t>
      </w:r>
      <w:r w:rsidR="00056FB0" w:rsidRPr="00991B01">
        <w:rPr>
          <w:rFonts w:hint="eastAsia"/>
          <w:sz w:val="21"/>
          <w:szCs w:val="21"/>
        </w:rPr>
        <w:t>后，需要调用</w:t>
      </w:r>
      <w:proofErr w:type="spellStart"/>
      <w:r w:rsidRPr="00991B01">
        <w:rPr>
          <w:sz w:val="21"/>
          <w:szCs w:val="21"/>
        </w:rPr>
        <w:t>amtpsa_connection</w:t>
      </w:r>
      <w:proofErr w:type="spellEnd"/>
      <w:r w:rsidRPr="00991B01">
        <w:rPr>
          <w:sz w:val="21"/>
          <w:szCs w:val="21"/>
        </w:rPr>
        <w:t xml:space="preserve"> </w:t>
      </w:r>
      <w:r w:rsidR="00056FB0" w:rsidRPr="00991B01">
        <w:rPr>
          <w:sz w:val="21"/>
          <w:szCs w:val="21"/>
        </w:rPr>
        <w:t>()</w:t>
      </w:r>
      <w:r w:rsidR="00056FB0" w:rsidRPr="00991B01">
        <w:rPr>
          <w:rFonts w:hint="eastAsia"/>
          <w:sz w:val="21"/>
          <w:szCs w:val="21"/>
        </w:rPr>
        <w:t>完成对</w:t>
      </w:r>
      <w:r w:rsidRPr="00991B01">
        <w:rPr>
          <w:rFonts w:hint="eastAsia"/>
          <w:sz w:val="21"/>
          <w:szCs w:val="21"/>
        </w:rPr>
        <w:t>消息队列的</w:t>
      </w:r>
      <w:r w:rsidR="00056FB0" w:rsidRPr="00991B01">
        <w:rPr>
          <w:rFonts w:hint="eastAsia"/>
          <w:sz w:val="21"/>
          <w:szCs w:val="21"/>
        </w:rPr>
        <w:t>接入。在完成客户端业务功能后，需要调用</w:t>
      </w:r>
      <w:proofErr w:type="spellStart"/>
      <w:r w:rsidR="00056FB0" w:rsidRPr="00991B01">
        <w:rPr>
          <w:sz w:val="21"/>
          <w:szCs w:val="21"/>
        </w:rPr>
        <w:t>amtp</w:t>
      </w:r>
      <w:r w:rsidRPr="00991B01">
        <w:rPr>
          <w:sz w:val="21"/>
          <w:szCs w:val="21"/>
        </w:rPr>
        <w:t>s</w:t>
      </w:r>
      <w:r w:rsidR="00056FB0" w:rsidRPr="00991B01">
        <w:rPr>
          <w:sz w:val="21"/>
          <w:szCs w:val="21"/>
        </w:rPr>
        <w:t>a_release</w:t>
      </w:r>
      <w:proofErr w:type="spellEnd"/>
      <w:r w:rsidR="00056FB0" w:rsidRPr="00991B01">
        <w:rPr>
          <w:rFonts w:hint="eastAsia"/>
          <w:sz w:val="21"/>
          <w:szCs w:val="21"/>
        </w:rPr>
        <w:t>(</w:t>
      </w:r>
      <w:r w:rsidR="00056FB0" w:rsidRPr="00991B01">
        <w:rPr>
          <w:sz w:val="21"/>
          <w:szCs w:val="21"/>
        </w:rPr>
        <w:t>)</w:t>
      </w:r>
      <w:r w:rsidR="00056FB0" w:rsidRPr="00991B01">
        <w:rPr>
          <w:rFonts w:hint="eastAsia"/>
          <w:sz w:val="21"/>
          <w:szCs w:val="21"/>
        </w:rPr>
        <w:t>完成接入库的清理，避免内存泄露等问题。</w:t>
      </w:r>
      <w:r w:rsidR="00056FB0" w:rsidRPr="00991B01">
        <w:rPr>
          <w:sz w:val="21"/>
          <w:szCs w:val="21"/>
        </w:rPr>
        <w:t>libamtpca.so</w:t>
      </w:r>
      <w:r w:rsidR="00056FB0" w:rsidRPr="00991B01">
        <w:rPr>
          <w:rFonts w:hint="eastAsia"/>
          <w:sz w:val="21"/>
          <w:szCs w:val="21"/>
        </w:rPr>
        <w:t>加载后只需要进行一次</w:t>
      </w:r>
      <w:r w:rsidRPr="00991B01">
        <w:rPr>
          <w:rFonts w:hint="eastAsia"/>
          <w:sz w:val="21"/>
          <w:szCs w:val="21"/>
        </w:rPr>
        <w:t>连接</w:t>
      </w:r>
      <w:r w:rsidR="00056FB0" w:rsidRPr="00991B01">
        <w:rPr>
          <w:rFonts w:hint="eastAsia"/>
          <w:sz w:val="21"/>
          <w:szCs w:val="21"/>
        </w:rPr>
        <w:t>和释放，</w:t>
      </w:r>
      <w:proofErr w:type="spellStart"/>
      <w:r w:rsidRPr="00991B01">
        <w:rPr>
          <w:sz w:val="21"/>
          <w:szCs w:val="21"/>
        </w:rPr>
        <w:t>amtpsa_connection</w:t>
      </w:r>
      <w:proofErr w:type="spellEnd"/>
      <w:r w:rsidR="00056FB0" w:rsidRPr="00991B01">
        <w:rPr>
          <w:sz w:val="21"/>
          <w:szCs w:val="21"/>
        </w:rPr>
        <w:t>()</w:t>
      </w:r>
      <w:r w:rsidR="00056FB0" w:rsidRPr="00991B01">
        <w:rPr>
          <w:rFonts w:hint="eastAsia"/>
          <w:sz w:val="21"/>
          <w:szCs w:val="21"/>
        </w:rPr>
        <w:t>与</w:t>
      </w:r>
      <w:proofErr w:type="spellStart"/>
      <w:r w:rsidR="00056FB0" w:rsidRPr="00991B01">
        <w:rPr>
          <w:sz w:val="21"/>
          <w:szCs w:val="21"/>
        </w:rPr>
        <w:t>amtpca_release</w:t>
      </w:r>
      <w:proofErr w:type="spellEnd"/>
      <w:r w:rsidR="00056FB0" w:rsidRPr="00991B01">
        <w:rPr>
          <w:sz w:val="21"/>
          <w:szCs w:val="21"/>
        </w:rPr>
        <w:t>()</w:t>
      </w:r>
      <w:r w:rsidR="00056FB0" w:rsidRPr="00991B01">
        <w:rPr>
          <w:rFonts w:hint="eastAsia"/>
          <w:sz w:val="21"/>
          <w:szCs w:val="21"/>
        </w:rPr>
        <w:t>配合使用；</w:t>
      </w:r>
    </w:p>
    <w:p w14:paraId="048A2524" w14:textId="77777777" w:rsidR="00056FB0" w:rsidRPr="00D514ED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参数</w:t>
      </w:r>
    </w:p>
    <w:p w14:paraId="42BF832F" w14:textId="4C2E52B0" w:rsidR="00056FB0" w:rsidRPr="00991B01" w:rsidRDefault="001F71FE" w:rsidP="00991B01">
      <w:pPr>
        <w:spacing w:line="360" w:lineRule="auto"/>
        <w:ind w:firstLineChars="200" w:firstLine="482"/>
        <w:rPr>
          <w:sz w:val="21"/>
          <w:szCs w:val="21"/>
        </w:rPr>
      </w:pPr>
      <w:r w:rsidRPr="001F71FE">
        <w:rPr>
          <w:b/>
          <w:bCs/>
        </w:rPr>
        <w:t>handle</w:t>
      </w:r>
      <w:r w:rsidRPr="001F71FE">
        <w:rPr>
          <w:rFonts w:hint="eastAsia"/>
          <w:b/>
          <w:bCs/>
        </w:rPr>
        <w:t>：</w:t>
      </w:r>
      <w:r w:rsidRPr="001F71FE">
        <w:rPr>
          <w:rFonts w:hint="eastAsia"/>
          <w:sz w:val="21"/>
          <w:szCs w:val="21"/>
        </w:rPr>
        <w:t>通过</w:t>
      </w:r>
      <w:proofErr w:type="spellStart"/>
      <w:r w:rsidRPr="001F71FE">
        <w:rPr>
          <w:sz w:val="21"/>
          <w:szCs w:val="21"/>
        </w:rPr>
        <w:t>amtpsa_load</w:t>
      </w:r>
      <w:proofErr w:type="spellEnd"/>
      <w:r w:rsidRPr="001F71FE">
        <w:rPr>
          <w:sz w:val="21"/>
          <w:szCs w:val="21"/>
        </w:rPr>
        <w:t>()</w:t>
      </w:r>
      <w:r w:rsidRPr="001F71FE">
        <w:rPr>
          <w:rFonts w:hint="eastAsia"/>
          <w:sz w:val="21"/>
          <w:szCs w:val="21"/>
        </w:rPr>
        <w:t>获取的句柄，标识对不同消息队列的使用</w:t>
      </w:r>
      <w:r w:rsidR="00056FB0" w:rsidRPr="00991B01">
        <w:rPr>
          <w:rFonts w:hint="eastAsia"/>
          <w:sz w:val="21"/>
          <w:szCs w:val="21"/>
        </w:rPr>
        <w:t>；</w:t>
      </w:r>
    </w:p>
    <w:p w14:paraId="48188940" w14:textId="77777777" w:rsidR="00056FB0" w:rsidRPr="00D514ED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返回值</w:t>
      </w:r>
    </w:p>
    <w:p w14:paraId="70563AA8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无；</w:t>
      </w:r>
    </w:p>
    <w:p w14:paraId="37153A24" w14:textId="77777777" w:rsidR="00056FB0" w:rsidRPr="00D514ED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流程</w:t>
      </w:r>
    </w:p>
    <w:p w14:paraId="44643B56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第4章流程定义中的4</w:t>
      </w:r>
      <w:r w:rsidRPr="00991B01">
        <w:rPr>
          <w:sz w:val="21"/>
          <w:szCs w:val="21"/>
        </w:rPr>
        <w:t>.1.1</w:t>
      </w:r>
      <w:r w:rsidRPr="00991B01">
        <w:rPr>
          <w:rFonts w:hint="eastAsia"/>
          <w:sz w:val="21"/>
          <w:szCs w:val="21"/>
        </w:rPr>
        <w:t>初始化及释放流程；</w:t>
      </w:r>
    </w:p>
    <w:p w14:paraId="54453E4A" w14:textId="77777777" w:rsidR="00056FB0" w:rsidRPr="00D514ED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D514ED">
        <w:rPr>
          <w:rFonts w:hint="eastAsia"/>
          <w:b/>
          <w:bCs/>
          <w:szCs w:val="32"/>
        </w:rPr>
        <w:t>范例</w:t>
      </w:r>
    </w:p>
    <w:p w14:paraId="7F7373DF" w14:textId="067D2618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2</w:t>
      </w:r>
      <w:r w:rsidRPr="00991B01">
        <w:rPr>
          <w:sz w:val="21"/>
          <w:szCs w:val="21"/>
        </w:rPr>
        <w:t>.</w:t>
      </w:r>
      <w:r w:rsidR="009062A5" w:rsidRPr="00991B01">
        <w:rPr>
          <w:sz w:val="21"/>
          <w:szCs w:val="21"/>
        </w:rPr>
        <w:t>2</w:t>
      </w:r>
      <w:r w:rsidRPr="00991B01">
        <w:rPr>
          <w:sz w:val="21"/>
          <w:szCs w:val="21"/>
        </w:rPr>
        <w:t>.</w:t>
      </w:r>
      <w:r w:rsidR="004B5EDB">
        <w:rPr>
          <w:sz w:val="21"/>
          <w:szCs w:val="21"/>
        </w:rPr>
        <w:t>3</w:t>
      </w:r>
      <w:r w:rsidR="009062A5" w:rsidRPr="00991B01">
        <w:rPr>
          <w:rFonts w:hint="eastAsia"/>
          <w:sz w:val="21"/>
          <w:szCs w:val="21"/>
        </w:rPr>
        <w:t>连接消息队列</w:t>
      </w:r>
      <w:r w:rsidRPr="00991B01">
        <w:rPr>
          <w:rFonts w:hint="eastAsia"/>
          <w:sz w:val="21"/>
          <w:szCs w:val="21"/>
        </w:rPr>
        <w:t>示例；</w:t>
      </w:r>
    </w:p>
    <w:p w14:paraId="0B312DCC" w14:textId="77777777" w:rsidR="00056FB0" w:rsidRDefault="00056FB0" w:rsidP="00056FB0">
      <w:pPr>
        <w:spacing w:line="360" w:lineRule="auto"/>
        <w:ind w:firstLineChars="200" w:firstLine="480"/>
      </w:pPr>
    </w:p>
    <w:p w14:paraId="78B6A148" w14:textId="77777777" w:rsidR="00056FB0" w:rsidRDefault="00056FB0" w:rsidP="00056FB0">
      <w:pPr>
        <w:pStyle w:val="Section3"/>
      </w:pPr>
      <w:bookmarkStart w:id="18" w:name="_Toc68014441"/>
      <w:r>
        <w:rPr>
          <w:rFonts w:hint="eastAsia"/>
        </w:rPr>
        <w:t>消息发送</w:t>
      </w:r>
      <w:bookmarkEnd w:id="18"/>
    </w:p>
    <w:p w14:paraId="11562D83" w14:textId="77777777" w:rsidR="00056FB0" w:rsidRPr="00B31597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定义</w:t>
      </w:r>
    </w:p>
    <w:p w14:paraId="321CB2DD" w14:textId="1F3AA190" w:rsidR="00056FB0" w:rsidRPr="00991B01" w:rsidRDefault="00452703" w:rsidP="00056FB0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int </w:t>
      </w:r>
      <w:proofErr w:type="spellStart"/>
      <w:r w:rsidRPr="00991B01">
        <w:rPr>
          <w:sz w:val="21"/>
          <w:szCs w:val="21"/>
        </w:rPr>
        <w:t>amtpsa_sendmsg</w:t>
      </w:r>
      <w:proofErr w:type="spellEnd"/>
      <w:r w:rsidRPr="00991B01">
        <w:rPr>
          <w:sz w:val="21"/>
          <w:szCs w:val="21"/>
        </w:rPr>
        <w:t>(</w:t>
      </w:r>
      <w:r w:rsidR="00343E6D" w:rsidRPr="00343E6D">
        <w:rPr>
          <w:sz w:val="21"/>
          <w:szCs w:val="21"/>
        </w:rPr>
        <w:t xml:space="preserve">void * handle, </w:t>
      </w:r>
      <w:r w:rsidRPr="00991B01">
        <w:rPr>
          <w:sz w:val="21"/>
          <w:szCs w:val="21"/>
        </w:rPr>
        <w:t xml:space="preserve">uint32_t </w:t>
      </w:r>
      <w:proofErr w:type="spellStart"/>
      <w:r w:rsidRPr="00991B01">
        <w:rPr>
          <w:sz w:val="21"/>
          <w:szCs w:val="21"/>
        </w:rPr>
        <w:t>cmd</w:t>
      </w:r>
      <w:proofErr w:type="spellEnd"/>
      <w:r w:rsidRPr="00991B01">
        <w:rPr>
          <w:sz w:val="21"/>
          <w:szCs w:val="21"/>
        </w:rPr>
        <w:t xml:space="preserve">, char * </w:t>
      </w:r>
      <w:proofErr w:type="spellStart"/>
      <w:r w:rsidRPr="00991B01">
        <w:rPr>
          <w:sz w:val="21"/>
          <w:szCs w:val="21"/>
        </w:rPr>
        <w:t>des_id</w:t>
      </w:r>
      <w:proofErr w:type="spellEnd"/>
      <w:r w:rsidRPr="00991B01">
        <w:rPr>
          <w:sz w:val="21"/>
          <w:szCs w:val="21"/>
        </w:rPr>
        <w:t xml:space="preserve">, void * data, int </w:t>
      </w:r>
      <w:proofErr w:type="spellStart"/>
      <w:r w:rsidRPr="00991B01">
        <w:rPr>
          <w:sz w:val="21"/>
          <w:szCs w:val="21"/>
        </w:rPr>
        <w:t>data_len</w:t>
      </w:r>
      <w:proofErr w:type="spellEnd"/>
      <w:r w:rsidRPr="00991B01">
        <w:rPr>
          <w:sz w:val="21"/>
          <w:szCs w:val="21"/>
        </w:rPr>
        <w:t>)</w:t>
      </w:r>
      <w:r w:rsidR="00056FB0" w:rsidRPr="00991B01">
        <w:rPr>
          <w:sz w:val="21"/>
          <w:szCs w:val="21"/>
        </w:rPr>
        <w:t>;</w:t>
      </w:r>
    </w:p>
    <w:p w14:paraId="12068B93" w14:textId="77777777" w:rsidR="00056FB0" w:rsidRPr="00B31597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功能</w:t>
      </w:r>
    </w:p>
    <w:p w14:paraId="20253E3A" w14:textId="1519262B" w:rsidR="00056FB0" w:rsidRPr="00991B01" w:rsidRDefault="00452703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远程管理单元</w:t>
      </w:r>
      <w:r w:rsidR="00056FB0" w:rsidRPr="00991B01">
        <w:rPr>
          <w:rFonts w:hint="eastAsia"/>
          <w:sz w:val="21"/>
          <w:szCs w:val="21"/>
        </w:rPr>
        <w:t>向</w:t>
      </w:r>
      <w:r w:rsidRPr="00991B01">
        <w:rPr>
          <w:rFonts w:hint="eastAsia"/>
          <w:sz w:val="21"/>
          <w:szCs w:val="21"/>
        </w:rPr>
        <w:t>客户端</w:t>
      </w:r>
      <w:r w:rsidR="00056FB0" w:rsidRPr="00991B01">
        <w:rPr>
          <w:rFonts w:hint="eastAsia"/>
          <w:sz w:val="21"/>
          <w:szCs w:val="21"/>
        </w:rPr>
        <w:t>发送信息；</w:t>
      </w:r>
    </w:p>
    <w:p w14:paraId="4FD0F6E9" w14:textId="77777777" w:rsidR="00056FB0" w:rsidRPr="00B31597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描述</w:t>
      </w:r>
    </w:p>
    <w:p w14:paraId="1E9D1932" w14:textId="3FF09C9E" w:rsidR="00056FB0" w:rsidRPr="00991B01" w:rsidRDefault="00452703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远程管理单元</w:t>
      </w:r>
      <w:r w:rsidR="00056FB0" w:rsidRPr="00991B01">
        <w:rPr>
          <w:rFonts w:hint="eastAsia"/>
          <w:sz w:val="21"/>
          <w:szCs w:val="21"/>
        </w:rPr>
        <w:t>在完成</w:t>
      </w:r>
      <w:r w:rsidRPr="00991B01">
        <w:rPr>
          <w:rFonts w:hint="eastAsia"/>
          <w:sz w:val="21"/>
          <w:szCs w:val="21"/>
        </w:rPr>
        <w:t>消息队列连接</w:t>
      </w:r>
      <w:r w:rsidR="00056FB0" w:rsidRPr="00991B01">
        <w:rPr>
          <w:rFonts w:hint="eastAsia"/>
          <w:sz w:val="21"/>
          <w:szCs w:val="21"/>
        </w:rPr>
        <w:t>后，可以通过</w:t>
      </w:r>
      <w:proofErr w:type="spellStart"/>
      <w:r w:rsidRPr="00991B01">
        <w:rPr>
          <w:sz w:val="21"/>
          <w:szCs w:val="21"/>
        </w:rPr>
        <w:t>amtpsa_sendmsg</w:t>
      </w:r>
      <w:proofErr w:type="spellEnd"/>
      <w:r w:rsidR="00056FB0" w:rsidRPr="00991B01">
        <w:rPr>
          <w:sz w:val="21"/>
          <w:szCs w:val="21"/>
        </w:rPr>
        <w:t>()</w:t>
      </w:r>
      <w:r w:rsidR="00056FB0" w:rsidRPr="00991B01">
        <w:rPr>
          <w:rFonts w:hint="eastAsia"/>
          <w:sz w:val="21"/>
          <w:szCs w:val="21"/>
        </w:rPr>
        <w:t>向</w:t>
      </w:r>
      <w:r w:rsidRPr="00991B01">
        <w:rPr>
          <w:rFonts w:hint="eastAsia"/>
          <w:sz w:val="21"/>
          <w:szCs w:val="21"/>
        </w:rPr>
        <w:t>客户端</w:t>
      </w:r>
      <w:r w:rsidR="00056FB0" w:rsidRPr="00991B01">
        <w:rPr>
          <w:rFonts w:hint="eastAsia"/>
          <w:sz w:val="21"/>
          <w:szCs w:val="21"/>
        </w:rPr>
        <w:t>发送消息，</w:t>
      </w:r>
      <w:r w:rsidRPr="00991B01">
        <w:rPr>
          <w:rFonts w:hint="eastAsia"/>
          <w:sz w:val="21"/>
          <w:szCs w:val="21"/>
        </w:rPr>
        <w:t>该方法为异步发送，考虑效率问题，接入库只向远程管理单元提供异步发送</w:t>
      </w:r>
      <w:r w:rsidR="00056FB0" w:rsidRPr="00991B01">
        <w:rPr>
          <w:rFonts w:hint="eastAsia"/>
          <w:sz w:val="21"/>
          <w:szCs w:val="21"/>
        </w:rPr>
        <w:t>；</w:t>
      </w:r>
    </w:p>
    <w:p w14:paraId="0BDC50C2" w14:textId="77777777" w:rsidR="00056FB0" w:rsidRPr="00B31597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参数</w:t>
      </w:r>
    </w:p>
    <w:p w14:paraId="24FF996C" w14:textId="142F162F" w:rsidR="001F71FE" w:rsidRPr="001F71FE" w:rsidRDefault="001F71FE" w:rsidP="001F71FE">
      <w:pPr>
        <w:spacing w:line="360" w:lineRule="auto"/>
        <w:ind w:firstLineChars="200" w:firstLine="482"/>
        <w:rPr>
          <w:b/>
          <w:bCs/>
        </w:rPr>
      </w:pPr>
      <w:r w:rsidRPr="001F71FE">
        <w:rPr>
          <w:b/>
          <w:bCs/>
        </w:rPr>
        <w:t>handle</w:t>
      </w:r>
      <w:r w:rsidRPr="001F71FE">
        <w:rPr>
          <w:rFonts w:hint="eastAsia"/>
          <w:b/>
          <w:bCs/>
        </w:rPr>
        <w:t>：</w:t>
      </w:r>
      <w:r w:rsidRPr="001F71FE">
        <w:rPr>
          <w:rFonts w:hint="eastAsia"/>
          <w:sz w:val="21"/>
          <w:szCs w:val="21"/>
        </w:rPr>
        <w:t>通过</w:t>
      </w:r>
      <w:proofErr w:type="spellStart"/>
      <w:r w:rsidRPr="001F71FE">
        <w:rPr>
          <w:sz w:val="21"/>
          <w:szCs w:val="21"/>
        </w:rPr>
        <w:t>amtpsa_load</w:t>
      </w:r>
      <w:proofErr w:type="spellEnd"/>
      <w:r w:rsidRPr="001F71FE">
        <w:rPr>
          <w:sz w:val="21"/>
          <w:szCs w:val="21"/>
        </w:rPr>
        <w:t>()</w:t>
      </w:r>
      <w:r w:rsidRPr="001F71FE">
        <w:rPr>
          <w:rFonts w:hint="eastAsia"/>
          <w:sz w:val="21"/>
          <w:szCs w:val="21"/>
        </w:rPr>
        <w:t>获取的句柄，标识对不同消息队列的使用；</w:t>
      </w:r>
    </w:p>
    <w:p w14:paraId="1E12E1CB" w14:textId="609A92D3" w:rsidR="00056FB0" w:rsidRPr="00991B01" w:rsidRDefault="00056FB0" w:rsidP="00056FB0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 w:rsidRPr="009E18F1">
        <w:rPr>
          <w:b/>
          <w:bCs/>
        </w:rPr>
        <w:t>cmd</w:t>
      </w:r>
      <w:proofErr w:type="spellEnd"/>
      <w:r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需要发送的信息类型；该参数定义在</w:t>
      </w:r>
      <w:r w:rsidRPr="00991B01">
        <w:rPr>
          <w:sz w:val="21"/>
          <w:szCs w:val="21"/>
        </w:rPr>
        <w:t>AMTP_CMD_ENUM</w:t>
      </w:r>
      <w:r w:rsidRPr="00991B01">
        <w:rPr>
          <w:rFonts w:hint="eastAsia"/>
          <w:sz w:val="21"/>
          <w:szCs w:val="21"/>
        </w:rPr>
        <w:t>枚举类中，具体定义见第3章中3</w:t>
      </w:r>
      <w:r w:rsidRPr="00991B01">
        <w:rPr>
          <w:sz w:val="21"/>
          <w:szCs w:val="21"/>
        </w:rPr>
        <w:t>.1</w:t>
      </w:r>
      <w:r w:rsidRPr="00991B01">
        <w:rPr>
          <w:rFonts w:hint="eastAsia"/>
          <w:sz w:val="21"/>
          <w:szCs w:val="21"/>
        </w:rPr>
        <w:t>消息类型定义；</w:t>
      </w:r>
    </w:p>
    <w:p w14:paraId="619A24DA" w14:textId="721D9D4F" w:rsidR="00452703" w:rsidRDefault="00452703" w:rsidP="00056FB0">
      <w:pPr>
        <w:spacing w:line="360" w:lineRule="auto"/>
        <w:ind w:firstLineChars="200" w:firstLine="482"/>
      </w:pPr>
      <w:proofErr w:type="spellStart"/>
      <w:r w:rsidRPr="00452703">
        <w:rPr>
          <w:b/>
          <w:bCs/>
        </w:rPr>
        <w:t>des_id</w:t>
      </w:r>
      <w:proofErr w:type="spellEnd"/>
      <w:r>
        <w:rPr>
          <w:rFonts w:hint="eastAsia"/>
        </w:rPr>
        <w:t>：</w:t>
      </w:r>
      <w:r w:rsidRPr="00991B01">
        <w:rPr>
          <w:rFonts w:hint="eastAsia"/>
          <w:sz w:val="21"/>
          <w:szCs w:val="21"/>
        </w:rPr>
        <w:t>发送目的地的消息队列ID</w:t>
      </w:r>
      <w:r w:rsidR="00664874" w:rsidRPr="00991B01">
        <w:rPr>
          <w:rFonts w:hint="eastAsia"/>
          <w:sz w:val="21"/>
          <w:szCs w:val="21"/>
        </w:rPr>
        <w:t>字符串</w:t>
      </w:r>
      <w:r w:rsidRPr="00991B01">
        <w:rPr>
          <w:rFonts w:hint="eastAsia"/>
          <w:sz w:val="21"/>
          <w:szCs w:val="21"/>
        </w:rPr>
        <w:t>，该ID在向客户端提供的license中已经分配且全网唯一。这个ID可以从平台数据库或客户发起的请求消息中获取；</w:t>
      </w:r>
    </w:p>
    <w:p w14:paraId="556CEEE1" w14:textId="28712085" w:rsidR="00056FB0" w:rsidRPr="00991B01" w:rsidRDefault="00452703" w:rsidP="00056FB0">
      <w:pPr>
        <w:spacing w:line="360" w:lineRule="auto"/>
        <w:ind w:firstLineChars="200" w:firstLine="482"/>
        <w:rPr>
          <w:sz w:val="21"/>
          <w:szCs w:val="21"/>
        </w:rPr>
      </w:pPr>
      <w:r>
        <w:rPr>
          <w:rFonts w:hint="eastAsia"/>
          <w:b/>
          <w:bCs/>
        </w:rPr>
        <w:t>data</w:t>
      </w:r>
      <w:r w:rsidR="00056FB0" w:rsidRPr="009E18F1">
        <w:rPr>
          <w:rFonts w:hint="eastAsia"/>
          <w:b/>
          <w:bCs/>
        </w:rPr>
        <w:t>：</w:t>
      </w:r>
      <w:r w:rsidR="00056FB0" w:rsidRPr="00991B01">
        <w:rPr>
          <w:rFonts w:hint="eastAsia"/>
          <w:sz w:val="21"/>
          <w:szCs w:val="21"/>
        </w:rPr>
        <w:t>待发送消息的</w:t>
      </w:r>
      <w:r w:rsidR="00664874" w:rsidRPr="00991B01">
        <w:rPr>
          <w:rFonts w:hint="eastAsia"/>
          <w:sz w:val="21"/>
          <w:szCs w:val="21"/>
        </w:rPr>
        <w:t>数据buffer的首地址；这里的buffer存放的是远程管理单元要发送的消息经过</w:t>
      </w:r>
      <w:proofErr w:type="spellStart"/>
      <w:r w:rsidR="00664874" w:rsidRPr="00991B01">
        <w:rPr>
          <w:rFonts w:hint="eastAsia"/>
          <w:sz w:val="21"/>
          <w:szCs w:val="21"/>
        </w:rPr>
        <w:t>protocolbuf</w:t>
      </w:r>
      <w:proofErr w:type="spellEnd"/>
      <w:r w:rsidR="00664874" w:rsidRPr="00991B01">
        <w:rPr>
          <w:rFonts w:hint="eastAsia"/>
          <w:sz w:val="21"/>
          <w:szCs w:val="21"/>
        </w:rPr>
        <w:t>序列化后的数据</w:t>
      </w:r>
      <w:r w:rsidR="00056FB0" w:rsidRPr="00991B01">
        <w:rPr>
          <w:rFonts w:hint="eastAsia"/>
          <w:sz w:val="21"/>
          <w:szCs w:val="21"/>
        </w:rPr>
        <w:t>，</w:t>
      </w:r>
      <w:proofErr w:type="spellStart"/>
      <w:r w:rsidR="00664874" w:rsidRPr="00991B01">
        <w:rPr>
          <w:rFonts w:hint="eastAsia"/>
          <w:sz w:val="21"/>
          <w:szCs w:val="21"/>
        </w:rPr>
        <w:t>protocolbuf</w:t>
      </w:r>
      <w:proofErr w:type="spellEnd"/>
      <w:r w:rsidR="00664874" w:rsidRPr="00991B01">
        <w:rPr>
          <w:rFonts w:hint="eastAsia"/>
          <w:sz w:val="21"/>
          <w:szCs w:val="21"/>
        </w:rPr>
        <w:t>消息定义参见</w:t>
      </w:r>
      <w:r w:rsidR="00056FB0" w:rsidRPr="00991B01">
        <w:rPr>
          <w:rFonts w:hint="eastAsia"/>
          <w:sz w:val="21"/>
          <w:szCs w:val="21"/>
        </w:rPr>
        <w:t>该消息结构体的定义参见第3章中3</w:t>
      </w:r>
      <w:r w:rsidR="00056FB0" w:rsidRPr="00991B01">
        <w:rPr>
          <w:sz w:val="21"/>
          <w:szCs w:val="21"/>
        </w:rPr>
        <w:t>.</w:t>
      </w:r>
      <w:r w:rsidR="00B95FD5" w:rsidRPr="00991B01">
        <w:rPr>
          <w:sz w:val="21"/>
          <w:szCs w:val="21"/>
        </w:rPr>
        <w:t>3</w:t>
      </w:r>
      <w:r w:rsidR="00B95FD5" w:rsidRPr="00991B01">
        <w:rPr>
          <w:rFonts w:hint="eastAsia"/>
          <w:sz w:val="21"/>
          <w:szCs w:val="21"/>
        </w:rPr>
        <w:t>Protocolbuf</w:t>
      </w:r>
      <w:r w:rsidR="00056FB0" w:rsidRPr="00991B01">
        <w:rPr>
          <w:rFonts w:hint="eastAsia"/>
          <w:sz w:val="21"/>
          <w:szCs w:val="21"/>
        </w:rPr>
        <w:t>消息定义；</w:t>
      </w:r>
    </w:p>
    <w:p w14:paraId="4F15082D" w14:textId="6C1FEA0C" w:rsidR="00056FB0" w:rsidRPr="00991B01" w:rsidRDefault="00452703" w:rsidP="00056FB0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>
        <w:rPr>
          <w:rFonts w:hint="eastAsia"/>
          <w:b/>
          <w:bCs/>
        </w:rPr>
        <w:t>data</w:t>
      </w:r>
      <w:r>
        <w:rPr>
          <w:b/>
          <w:bCs/>
        </w:rPr>
        <w:t>_len</w:t>
      </w:r>
      <w:proofErr w:type="spellEnd"/>
      <w:r w:rsidR="00056FB0" w:rsidRPr="009E18F1">
        <w:rPr>
          <w:rFonts w:hint="eastAsia"/>
          <w:b/>
          <w:bCs/>
        </w:rPr>
        <w:t>：</w:t>
      </w:r>
      <w:r w:rsidR="00B95FD5" w:rsidRPr="00991B01">
        <w:rPr>
          <w:rFonts w:hint="eastAsia"/>
          <w:sz w:val="21"/>
          <w:szCs w:val="21"/>
        </w:rPr>
        <w:t>整型</w:t>
      </w:r>
      <w:r w:rsidR="00056FB0" w:rsidRPr="00991B01">
        <w:rPr>
          <w:rFonts w:hint="eastAsia"/>
          <w:sz w:val="21"/>
          <w:szCs w:val="21"/>
        </w:rPr>
        <w:t>值，</w:t>
      </w:r>
      <w:r w:rsidR="00B95FD5" w:rsidRPr="00991B01">
        <w:rPr>
          <w:rFonts w:hint="eastAsia"/>
          <w:sz w:val="21"/>
          <w:szCs w:val="21"/>
        </w:rPr>
        <w:t>参数data的数据长度</w:t>
      </w:r>
      <w:r w:rsidR="00056FB0" w:rsidRPr="00991B01">
        <w:rPr>
          <w:rFonts w:hint="eastAsia"/>
          <w:sz w:val="21"/>
          <w:szCs w:val="21"/>
        </w:rPr>
        <w:t>；</w:t>
      </w:r>
    </w:p>
    <w:p w14:paraId="718F1333" w14:textId="77777777" w:rsidR="00056FB0" w:rsidRPr="003D0446" w:rsidRDefault="00056FB0" w:rsidP="00056FB0">
      <w:pPr>
        <w:spacing w:line="360" w:lineRule="auto"/>
        <w:ind w:firstLineChars="200" w:firstLine="480"/>
      </w:pPr>
    </w:p>
    <w:p w14:paraId="18E08331" w14:textId="77777777" w:rsidR="00056FB0" w:rsidRPr="00B31597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返回值</w:t>
      </w:r>
    </w:p>
    <w:p w14:paraId="7815A56C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返回整型数，如果</w:t>
      </w:r>
      <w:proofErr w:type="spellStart"/>
      <w:r w:rsidRPr="00991B01">
        <w:rPr>
          <w:sz w:val="21"/>
          <w:szCs w:val="21"/>
        </w:rPr>
        <w:t>amtpca_sendcmd</w:t>
      </w:r>
      <w:proofErr w:type="spellEnd"/>
      <w:r w:rsidRPr="00991B01">
        <w:rPr>
          <w:rFonts w:hint="eastAsia"/>
          <w:sz w:val="21"/>
          <w:szCs w:val="21"/>
        </w:rPr>
        <w:t xml:space="preserve"> () 函数执行成功，会返回0。否则返回小于0的整型数；</w:t>
      </w:r>
    </w:p>
    <w:p w14:paraId="71780A08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SUCCESS</w:t>
      </w:r>
      <w:r w:rsidRPr="00991B01">
        <w:rPr>
          <w:rFonts w:hint="eastAsia"/>
          <w:sz w:val="21"/>
          <w:szCs w:val="21"/>
        </w:rPr>
        <w:t>(</w:t>
      </w:r>
      <w:r w:rsidRPr="00991B01">
        <w:rPr>
          <w:sz w:val="21"/>
          <w:szCs w:val="21"/>
        </w:rPr>
        <w:t>0)</w:t>
      </w:r>
      <w:r w:rsidRPr="00991B01">
        <w:rPr>
          <w:rFonts w:hint="eastAsia"/>
          <w:sz w:val="21"/>
          <w:szCs w:val="21"/>
        </w:rPr>
        <w:t>：成功；</w:t>
      </w:r>
    </w:p>
    <w:p w14:paraId="2525C108" w14:textId="6D3CA77E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NO_WORKING</w:t>
      </w:r>
      <w:r w:rsidRPr="00991B01">
        <w:rPr>
          <w:rFonts w:hint="eastAsia"/>
          <w:sz w:val="21"/>
          <w:szCs w:val="21"/>
        </w:rPr>
        <w:t>(</w:t>
      </w:r>
      <w:r w:rsidRPr="00991B01">
        <w:rPr>
          <w:sz w:val="21"/>
          <w:szCs w:val="21"/>
        </w:rPr>
        <w:t>-102)</w:t>
      </w:r>
      <w:r w:rsidRPr="00991B01">
        <w:rPr>
          <w:rFonts w:hint="eastAsia"/>
          <w:sz w:val="21"/>
          <w:szCs w:val="21"/>
        </w:rPr>
        <w:t>：接入库未进行</w:t>
      </w:r>
      <w:r w:rsidR="00B95FD5" w:rsidRPr="00991B01">
        <w:rPr>
          <w:rFonts w:hint="eastAsia"/>
          <w:sz w:val="21"/>
          <w:szCs w:val="21"/>
        </w:rPr>
        <w:t>连接</w:t>
      </w:r>
      <w:r w:rsidRPr="00991B01">
        <w:rPr>
          <w:rFonts w:hint="eastAsia"/>
          <w:sz w:val="21"/>
          <w:szCs w:val="21"/>
        </w:rPr>
        <w:t>；</w:t>
      </w:r>
    </w:p>
    <w:p w14:paraId="346B0794" w14:textId="767B24B8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PARA_ERROR(-103)</w:t>
      </w:r>
      <w:r w:rsidRPr="00991B01">
        <w:rPr>
          <w:rFonts w:hint="eastAsia"/>
          <w:sz w:val="21"/>
          <w:szCs w:val="21"/>
        </w:rPr>
        <w:t>：</w:t>
      </w:r>
      <w:r w:rsidR="00B95FD5" w:rsidRPr="00991B01">
        <w:rPr>
          <w:rFonts w:hint="eastAsia"/>
          <w:sz w:val="21"/>
          <w:szCs w:val="21"/>
        </w:rPr>
        <w:t>接入库</w:t>
      </w:r>
      <w:r w:rsidRPr="00991B01">
        <w:rPr>
          <w:rFonts w:hint="eastAsia"/>
          <w:sz w:val="21"/>
          <w:szCs w:val="21"/>
        </w:rPr>
        <w:t>参数错误或非法；</w:t>
      </w:r>
    </w:p>
    <w:p w14:paraId="090E9109" w14:textId="742B9377" w:rsidR="00056FB0" w:rsidRPr="00991B01" w:rsidRDefault="00B95FD5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JWUMQ_PARA_ABNORMAL</w:t>
      </w:r>
      <w:r w:rsidR="00056FB0" w:rsidRPr="00991B01">
        <w:rPr>
          <w:sz w:val="21"/>
          <w:szCs w:val="21"/>
        </w:rPr>
        <w:t>(-</w:t>
      </w:r>
      <w:r w:rsidRPr="00991B01">
        <w:rPr>
          <w:sz w:val="21"/>
          <w:szCs w:val="21"/>
        </w:rPr>
        <w:t>3</w:t>
      </w:r>
      <w:r w:rsidR="00056FB0" w:rsidRPr="00991B01">
        <w:rPr>
          <w:sz w:val="21"/>
          <w:szCs w:val="21"/>
        </w:rPr>
        <w:t>)</w:t>
      </w:r>
      <w:r w:rsidR="00056FB0" w:rsidRPr="00991B01">
        <w:rPr>
          <w:rFonts w:hint="eastAsia"/>
          <w:sz w:val="21"/>
          <w:szCs w:val="21"/>
        </w:rPr>
        <w:t>：</w:t>
      </w:r>
      <w:r w:rsidRPr="00991B01">
        <w:rPr>
          <w:rFonts w:hint="eastAsia"/>
          <w:sz w:val="21"/>
          <w:szCs w:val="21"/>
        </w:rPr>
        <w:t>消息队列参数</w:t>
      </w:r>
      <w:r w:rsidR="00056FB0" w:rsidRPr="00991B01">
        <w:rPr>
          <w:rFonts w:hint="eastAsia"/>
          <w:sz w:val="21"/>
          <w:szCs w:val="21"/>
        </w:rPr>
        <w:t>错误；</w:t>
      </w:r>
    </w:p>
    <w:p w14:paraId="0EDEB8B3" w14:textId="00FA4799" w:rsidR="00056FB0" w:rsidRPr="00991B01" w:rsidRDefault="00B95FD5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lastRenderedPageBreak/>
        <w:t>LIB_JWUMQ_SEND_ID_FAILD</w:t>
      </w:r>
      <w:r w:rsidR="00056FB0" w:rsidRPr="00991B01">
        <w:rPr>
          <w:sz w:val="21"/>
          <w:szCs w:val="21"/>
        </w:rPr>
        <w:t>(-</w:t>
      </w:r>
      <w:r w:rsidRPr="00991B01">
        <w:rPr>
          <w:sz w:val="21"/>
          <w:szCs w:val="21"/>
        </w:rPr>
        <w:t>9</w:t>
      </w:r>
      <w:r w:rsidR="00056FB0" w:rsidRPr="00991B01">
        <w:rPr>
          <w:sz w:val="21"/>
          <w:szCs w:val="21"/>
        </w:rPr>
        <w:t>)</w:t>
      </w:r>
      <w:r w:rsidR="00056FB0" w:rsidRPr="00991B01">
        <w:rPr>
          <w:rFonts w:hint="eastAsia"/>
          <w:sz w:val="21"/>
          <w:szCs w:val="21"/>
        </w:rPr>
        <w:t>：</w:t>
      </w:r>
      <w:r w:rsidRPr="00991B01">
        <w:rPr>
          <w:rFonts w:hint="eastAsia"/>
          <w:sz w:val="21"/>
          <w:szCs w:val="21"/>
        </w:rPr>
        <w:t>ID信息发送失败</w:t>
      </w:r>
      <w:r w:rsidR="00056FB0" w:rsidRPr="00991B01">
        <w:rPr>
          <w:rFonts w:hint="eastAsia"/>
          <w:sz w:val="21"/>
          <w:szCs w:val="21"/>
        </w:rPr>
        <w:t>；</w:t>
      </w:r>
    </w:p>
    <w:p w14:paraId="116067DF" w14:textId="5F82A124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JWUMQ_SEND_DATA_FAILD (-8)</w:t>
      </w:r>
      <w:r w:rsidRPr="00991B01">
        <w:rPr>
          <w:rFonts w:hint="eastAsia"/>
          <w:sz w:val="21"/>
          <w:szCs w:val="21"/>
        </w:rPr>
        <w:t>：</w:t>
      </w:r>
      <w:r w:rsidR="00B95FD5" w:rsidRPr="00991B01">
        <w:rPr>
          <w:rFonts w:hint="eastAsia"/>
          <w:sz w:val="21"/>
          <w:szCs w:val="21"/>
        </w:rPr>
        <w:t>data</w:t>
      </w:r>
      <w:r w:rsidRPr="00991B01">
        <w:rPr>
          <w:rFonts w:hint="eastAsia"/>
          <w:sz w:val="21"/>
          <w:szCs w:val="21"/>
        </w:rPr>
        <w:t>信息发送失败；</w:t>
      </w:r>
    </w:p>
    <w:p w14:paraId="3A7D9C5F" w14:textId="77777777" w:rsidR="00056FB0" w:rsidRPr="00B31597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流程</w:t>
      </w:r>
    </w:p>
    <w:p w14:paraId="7FE4B17D" w14:textId="1936D2C3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第4章流程定义中的4</w:t>
      </w:r>
      <w:r w:rsidRPr="00991B01">
        <w:rPr>
          <w:sz w:val="21"/>
          <w:szCs w:val="21"/>
        </w:rPr>
        <w:t>.1.</w:t>
      </w:r>
      <w:r w:rsidR="00B95FD5" w:rsidRPr="00991B01">
        <w:rPr>
          <w:sz w:val="21"/>
          <w:szCs w:val="21"/>
        </w:rPr>
        <w:t>3</w:t>
      </w:r>
      <w:r w:rsidR="00B95FD5" w:rsidRPr="00991B01">
        <w:rPr>
          <w:rFonts w:hint="eastAsia"/>
          <w:sz w:val="21"/>
          <w:szCs w:val="21"/>
        </w:rPr>
        <w:t>远程</w:t>
      </w:r>
      <w:r w:rsidR="008A0223" w:rsidRPr="00991B01">
        <w:rPr>
          <w:rFonts w:hint="eastAsia"/>
          <w:sz w:val="21"/>
          <w:szCs w:val="21"/>
        </w:rPr>
        <w:t>管理单元</w:t>
      </w:r>
      <w:r w:rsidRPr="00991B01">
        <w:rPr>
          <w:rFonts w:hint="eastAsia"/>
          <w:sz w:val="21"/>
          <w:szCs w:val="21"/>
        </w:rPr>
        <w:t>的发送与接收；</w:t>
      </w:r>
    </w:p>
    <w:p w14:paraId="037A0578" w14:textId="77777777" w:rsidR="00056FB0" w:rsidRPr="00B31597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t>范例</w:t>
      </w:r>
    </w:p>
    <w:p w14:paraId="76322D79" w14:textId="3234F57B" w:rsidR="00AA62A8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using LIB_AMTPSA_VERSION = char* (*)();</w:t>
      </w:r>
    </w:p>
    <w:p w14:paraId="66A10E02" w14:textId="77777777" w:rsidR="00D00875" w:rsidRPr="00991B01" w:rsidRDefault="00D00875" w:rsidP="00D008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EB7A38">
        <w:rPr>
          <w:rFonts w:ascii="Arial" w:hAnsi="Arial" w:cs="Arial"/>
          <w:sz w:val="21"/>
          <w:szCs w:val="21"/>
        </w:rPr>
        <w:t>using LIB_AMTPSA_LOAD = void* (*)();</w:t>
      </w:r>
    </w:p>
    <w:p w14:paraId="7E07808B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using LIB_AMTPSA_CONNECTION = int (*)(const char * , const char *, const char * );</w:t>
      </w:r>
    </w:p>
    <w:p w14:paraId="00DB62CA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using LIB_AMTPSA_SETLIMIT = int (*)(int);</w:t>
      </w:r>
    </w:p>
    <w:p w14:paraId="7B699075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using LIB_AMTPSA_SENDMSG = int (*)(uint32_t, const char * , void * , int );</w:t>
      </w:r>
    </w:p>
    <w:p w14:paraId="1BD7D7BC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using LIB_AMTPSA_READMSG = int (*)(char * , void * , int );</w:t>
      </w:r>
    </w:p>
    <w:p w14:paraId="427C16A5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using LIB_AMTPSA_WAITFORMSG = int (*)(int *, int);</w:t>
      </w:r>
    </w:p>
    <w:p w14:paraId="2D7D9F7E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using LIB_AMTPSA_RELEASE = void (*)();</w:t>
      </w:r>
    </w:p>
    <w:p w14:paraId="475C7FA9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</w:p>
    <w:p w14:paraId="0D917FE2" w14:textId="77777777" w:rsidR="00D00875" w:rsidRDefault="00AA62A8" w:rsidP="00D008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LIB_AMTPSA_VERSION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;</w:t>
      </w:r>
    </w:p>
    <w:p w14:paraId="429A5CE6" w14:textId="21E3BBB3" w:rsidR="00AA62A8" w:rsidRPr="00991B01" w:rsidRDefault="00D00875" w:rsidP="00D008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EB7A38">
        <w:rPr>
          <w:rFonts w:ascii="Arial" w:hAnsi="Arial" w:cs="Arial"/>
          <w:sz w:val="21"/>
          <w:szCs w:val="21"/>
        </w:rPr>
        <w:t xml:space="preserve">LIB_AMTPSA_LOAD </w:t>
      </w:r>
      <w:proofErr w:type="spellStart"/>
      <w:r w:rsidRPr="00EB7A38">
        <w:rPr>
          <w:rFonts w:ascii="Arial" w:hAnsi="Arial" w:cs="Arial"/>
          <w:sz w:val="21"/>
          <w:szCs w:val="21"/>
        </w:rPr>
        <w:t>lib_load</w:t>
      </w:r>
      <w:proofErr w:type="spellEnd"/>
      <w:r w:rsidRPr="00EB7A38">
        <w:rPr>
          <w:rFonts w:ascii="Arial" w:hAnsi="Arial" w:cs="Arial"/>
          <w:sz w:val="21"/>
          <w:szCs w:val="21"/>
        </w:rPr>
        <w:t>;</w:t>
      </w:r>
    </w:p>
    <w:p w14:paraId="36EAA99D" w14:textId="5FCCDA45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LIB_AMTPSA_CONNECTION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connectio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;</w:t>
      </w:r>
    </w:p>
    <w:p w14:paraId="6379BF81" w14:textId="50DE66E0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LIB_AMTPSA_SETLIMIT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setlimi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;</w:t>
      </w:r>
    </w:p>
    <w:p w14:paraId="50B49F0A" w14:textId="7F1D8918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LIB_AMTPSA_SENDMSG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sendmsg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;</w:t>
      </w:r>
    </w:p>
    <w:p w14:paraId="3C46210B" w14:textId="2B21693D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LIB_AMTPSA_READMSG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readmsg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;</w:t>
      </w:r>
    </w:p>
    <w:p w14:paraId="696E77BD" w14:textId="3BCF050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LIB_AMTPSA_WAITFORMSG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waitformsg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;</w:t>
      </w:r>
    </w:p>
    <w:p w14:paraId="4DF47835" w14:textId="1000BC68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LIB_AMTPSA_RELEASE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;</w:t>
      </w:r>
    </w:p>
    <w:p w14:paraId="42F98DFE" w14:textId="0748939D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</w:p>
    <w:p w14:paraId="0A2B2A15" w14:textId="77777777" w:rsidR="004B5EDB" w:rsidRDefault="00AA62A8" w:rsidP="004B5E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(LIB_AMTPSA_VERSION)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sa_versio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");</w:t>
      </w:r>
    </w:p>
    <w:p w14:paraId="7AC91E50" w14:textId="34FA266B" w:rsidR="00AA62A8" w:rsidRPr="004B5EDB" w:rsidRDefault="004B5EDB" w:rsidP="004B5E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proofErr w:type="spellStart"/>
      <w:r w:rsidRPr="004B5EDB">
        <w:rPr>
          <w:rFonts w:ascii="Arial" w:hAnsi="Arial" w:cs="Arial"/>
          <w:color w:val="000000" w:themeColor="text1"/>
          <w:sz w:val="21"/>
          <w:szCs w:val="21"/>
        </w:rPr>
        <w:t>lib_load</w:t>
      </w:r>
      <w:proofErr w:type="spellEnd"/>
      <w:r w:rsidRPr="004B5EDB">
        <w:rPr>
          <w:rFonts w:ascii="Arial" w:hAnsi="Arial" w:cs="Arial"/>
          <w:color w:val="000000" w:themeColor="text1"/>
          <w:sz w:val="21"/>
          <w:szCs w:val="21"/>
        </w:rPr>
        <w:t xml:space="preserve"> = (LIB_AMTPSA_LOAD)</w:t>
      </w:r>
      <w:proofErr w:type="spellStart"/>
      <w:r w:rsidRPr="004B5EDB">
        <w:rPr>
          <w:rFonts w:ascii="Arial" w:hAnsi="Arial" w:cs="Arial"/>
          <w:color w:val="000000" w:themeColor="text1"/>
          <w:sz w:val="21"/>
          <w:szCs w:val="21"/>
        </w:rPr>
        <w:t>dlsym</w:t>
      </w:r>
      <w:proofErr w:type="spellEnd"/>
      <w:r w:rsidRPr="004B5EDB">
        <w:rPr>
          <w:rFonts w:ascii="Arial" w:hAnsi="Arial" w:cs="Arial"/>
          <w:color w:val="000000" w:themeColor="text1"/>
          <w:sz w:val="21"/>
          <w:szCs w:val="21"/>
        </w:rPr>
        <w:t>(so, "</w:t>
      </w:r>
      <w:proofErr w:type="spellStart"/>
      <w:r w:rsidRPr="004B5EDB">
        <w:rPr>
          <w:rFonts w:ascii="Arial" w:hAnsi="Arial" w:cs="Arial"/>
          <w:color w:val="000000" w:themeColor="text1"/>
          <w:sz w:val="21"/>
          <w:szCs w:val="21"/>
        </w:rPr>
        <w:t>amtpsa_load</w:t>
      </w:r>
      <w:proofErr w:type="spellEnd"/>
      <w:r w:rsidRPr="004B5EDB">
        <w:rPr>
          <w:rFonts w:ascii="Arial" w:hAnsi="Arial" w:cs="Arial"/>
          <w:color w:val="000000" w:themeColor="text1"/>
          <w:sz w:val="21"/>
          <w:szCs w:val="21"/>
        </w:rPr>
        <w:t>");</w:t>
      </w:r>
    </w:p>
    <w:p w14:paraId="109CE97D" w14:textId="0653997F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connectio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(LIB_AMTPSA_CONNECTION)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sa_connectio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");</w:t>
      </w:r>
    </w:p>
    <w:p w14:paraId="6EB60ECA" w14:textId="50345E19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setlimi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(LIB_AMTPSA_SETLIMIT)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sa_setlimi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");</w:t>
      </w:r>
    </w:p>
    <w:p w14:paraId="596245EE" w14:textId="040AD16F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sendmsg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(LIB_AMTPSA_SENDMSG)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sa_sendmsg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");</w:t>
      </w:r>
    </w:p>
    <w:p w14:paraId="2A21A0B1" w14:textId="2E1135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readmsg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(LIB_AMTPSA_READMSG)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sa_readmsg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");</w:t>
      </w:r>
    </w:p>
    <w:p w14:paraId="671E68FC" w14:textId="653CDB2A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waitformsg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(LIB_AMTPSA_WAITFORMSG)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sa_waitformsg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");</w:t>
      </w:r>
    </w:p>
    <w:p w14:paraId="14AE7EB7" w14:textId="6AB0B84A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(LIB_AMTPSA_RELEASE)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dlsym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handle, "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sa_releas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");</w:t>
      </w:r>
    </w:p>
    <w:p w14:paraId="76C94F44" w14:textId="0A969362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</w:p>
    <w:p w14:paraId="4089F535" w14:textId="77777777" w:rsidR="004B5EDB" w:rsidRDefault="00AA62A8" w:rsidP="004B5E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  <w:sz w:val="21"/>
          <w:szCs w:val="21"/>
        </w:rPr>
      </w:pP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stderr, " Version = %s\n"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versio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));</w:t>
      </w:r>
    </w:p>
    <w:p w14:paraId="23F2D9CB" w14:textId="0790BB03" w:rsidR="00AA62A8" w:rsidRPr="00991B01" w:rsidRDefault="004B5EDB" w:rsidP="004B5ED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proofErr w:type="spellStart"/>
      <w:r w:rsidRPr="00D00875">
        <w:rPr>
          <w:rFonts w:ascii="Arial" w:hAnsi="Arial" w:cs="Arial"/>
          <w:color w:val="000000" w:themeColor="text1"/>
          <w:sz w:val="21"/>
          <w:szCs w:val="21"/>
        </w:rPr>
        <w:t>sa_handle</w:t>
      </w:r>
      <w:proofErr w:type="spellEnd"/>
      <w:r w:rsidRPr="00D00875">
        <w:rPr>
          <w:rFonts w:ascii="Arial" w:hAnsi="Arial" w:cs="Arial"/>
          <w:color w:val="000000" w:themeColor="text1"/>
          <w:sz w:val="21"/>
          <w:szCs w:val="21"/>
        </w:rPr>
        <w:t xml:space="preserve"> = </w:t>
      </w:r>
      <w:proofErr w:type="spellStart"/>
      <w:r w:rsidRPr="00D00875">
        <w:rPr>
          <w:rFonts w:ascii="Arial" w:hAnsi="Arial" w:cs="Arial"/>
          <w:color w:val="000000" w:themeColor="text1"/>
          <w:sz w:val="21"/>
          <w:szCs w:val="21"/>
        </w:rPr>
        <w:t>lib_load</w:t>
      </w:r>
      <w:proofErr w:type="spellEnd"/>
      <w:r w:rsidRPr="00D00875">
        <w:rPr>
          <w:rFonts w:ascii="Arial" w:hAnsi="Arial" w:cs="Arial"/>
          <w:color w:val="000000" w:themeColor="text1"/>
          <w:sz w:val="21"/>
          <w:szCs w:val="21"/>
        </w:rPr>
        <w:t>();</w:t>
      </w:r>
    </w:p>
    <w:p w14:paraId="3699FE6A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</w:p>
    <w:p w14:paraId="4CC1EECA" w14:textId="12EFF75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char*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_address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(char*)"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tcp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//127.0.0.1:5581";</w:t>
      </w:r>
    </w:p>
    <w:p w14:paraId="46F2A3C2" w14:textId="1AF07E3A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char*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data_address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(char*)"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tcp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//127.0.0.1:5580";</w:t>
      </w:r>
    </w:p>
    <w:p w14:paraId="6581244A" w14:textId="7E5E1AA9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int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lu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connectio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</w:t>
      </w:r>
      <w:proofErr w:type="spellStart"/>
      <w:r w:rsidR="004B5EDB" w:rsidRPr="00D00875">
        <w:rPr>
          <w:rFonts w:ascii="Arial" w:hAnsi="Arial" w:cs="Arial"/>
          <w:color w:val="000000" w:themeColor="text1"/>
          <w:sz w:val="21"/>
          <w:szCs w:val="21"/>
        </w:rPr>
        <w:t>sa_handle</w:t>
      </w:r>
      <w:proofErr w:type="spellEnd"/>
      <w:r w:rsidR="004B5EDB">
        <w:rPr>
          <w:rFonts w:ascii="Arial" w:hAnsi="Arial" w:cs="Arial"/>
          <w:color w:val="000000" w:themeColor="text1"/>
          <w:sz w:val="21"/>
          <w:szCs w:val="21"/>
        </w:rPr>
        <w:t xml:space="preserve">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name.c_str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_address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data_address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);</w:t>
      </w:r>
    </w:p>
    <w:p w14:paraId="265A0A6B" w14:textId="039BC71B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</w:p>
    <w:p w14:paraId="674E750C" w14:textId="0A31FAC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if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lu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!= LIB_AMTPA_SUCCESS)</w:t>
      </w:r>
    </w:p>
    <w:p w14:paraId="47ED46D1" w14:textId="3A6E5EF6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{</w:t>
      </w:r>
    </w:p>
    <w:p w14:paraId="74C2AA9F" w14:textId="373DE5D3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lastRenderedPageBreak/>
        <w:tab/>
        <w:t>return ;</w:t>
      </w:r>
    </w:p>
    <w:p w14:paraId="6B1888C6" w14:textId="5CA69D0D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}</w:t>
      </w:r>
    </w:p>
    <w:p w14:paraId="78BCB9FE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</w:p>
    <w:p w14:paraId="7B38477F" w14:textId="092AFCF5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while(true)</w:t>
      </w:r>
    </w:p>
    <w:p w14:paraId="391BC7A7" w14:textId="5136F97A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{</w:t>
      </w:r>
    </w:p>
    <w:p w14:paraId="79C71686" w14:textId="450D992F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 xml:space="preserve">int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msg_l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0;</w:t>
      </w:r>
    </w:p>
    <w:p w14:paraId="65B8101C" w14:textId="16BBBF3C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FF0000"/>
          <w:sz w:val="21"/>
          <w:szCs w:val="21"/>
        </w:rPr>
        <w:t xml:space="preserve">int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reslut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 =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_waitformsg</w:t>
      </w:r>
      <w:proofErr w:type="spellEnd"/>
      <w:r w:rsidRPr="00D81680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="00D81680" w:rsidRPr="00D81680">
        <w:rPr>
          <w:rFonts w:ascii="Arial" w:hAnsi="Arial" w:cs="Arial"/>
          <w:color w:val="FF0000"/>
          <w:sz w:val="21"/>
          <w:szCs w:val="21"/>
        </w:rPr>
        <w:t>sa_handle</w:t>
      </w:r>
      <w:proofErr w:type="spellEnd"/>
      <w:r w:rsidR="00D81680" w:rsidRPr="00D81680">
        <w:rPr>
          <w:rFonts w:ascii="Arial" w:hAnsi="Arial" w:cs="Arial"/>
          <w:color w:val="FF0000"/>
          <w:sz w:val="21"/>
          <w:szCs w:val="21"/>
        </w:rPr>
        <w:t xml:space="preserve">, </w:t>
      </w:r>
      <w:r w:rsidRPr="00D81680">
        <w:rPr>
          <w:rFonts w:ascii="Arial" w:hAnsi="Arial" w:cs="Arial"/>
          <w:color w:val="FF0000"/>
          <w:sz w:val="21"/>
          <w:szCs w:val="21"/>
        </w:rPr>
        <w:t>&amp;</w:t>
      </w:r>
      <w:proofErr w:type="spellStart"/>
      <w:r w:rsidRPr="00D81680">
        <w:rPr>
          <w:rFonts w:ascii="Arial" w:hAnsi="Arial" w:cs="Arial"/>
          <w:color w:val="FF0000"/>
          <w:sz w:val="21"/>
          <w:szCs w:val="21"/>
        </w:rPr>
        <w:t>msg</w:t>
      </w:r>
      <w:r w:rsidRPr="00991B01">
        <w:rPr>
          <w:rFonts w:ascii="Arial" w:hAnsi="Arial" w:cs="Arial"/>
          <w:color w:val="FF0000"/>
          <w:sz w:val="21"/>
          <w:szCs w:val="21"/>
        </w:rPr>
        <w:t>_le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, 10000);</w:t>
      </w:r>
    </w:p>
    <w:p w14:paraId="614EDEB5" w14:textId="4C1DAC1D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</w:p>
    <w:p w14:paraId="29C2AC1C" w14:textId="2960ACE1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if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lu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&gt; 0 &amp;&amp;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msg_l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&gt; 0)</w:t>
      </w:r>
    </w:p>
    <w:p w14:paraId="2C51664B" w14:textId="7CD4ED21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{</w:t>
      </w:r>
    </w:p>
    <w:p w14:paraId="49CE26F5" w14:textId="45DD5790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stderr, "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sa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has a msg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=%d), remain= %d!\n"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msg_l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lu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);</w:t>
      </w:r>
    </w:p>
    <w:p w14:paraId="04B96B6F" w14:textId="577513A4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unique_ptr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&lt;char[]&gt;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cv_buf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new char[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msg_l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]());</w:t>
      </w:r>
    </w:p>
    <w:p w14:paraId="585B406A" w14:textId="417F5CBC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 xml:space="preserve">char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src_id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[MAX_IDENTITY_BUF_SIZE] = {0};</w:t>
      </w:r>
    </w:p>
    <w:p w14:paraId="3FC2FA19" w14:textId="3A954AA6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_readms</w:t>
      </w:r>
      <w:r w:rsidRPr="00D81680">
        <w:rPr>
          <w:rFonts w:ascii="Arial" w:hAnsi="Arial" w:cs="Arial"/>
          <w:color w:val="FF0000"/>
          <w:sz w:val="21"/>
          <w:szCs w:val="21"/>
        </w:rPr>
        <w:t>g</w:t>
      </w:r>
      <w:proofErr w:type="spellEnd"/>
      <w:r w:rsidRPr="00D81680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="00D81680" w:rsidRPr="00D81680">
        <w:rPr>
          <w:rFonts w:ascii="Arial" w:hAnsi="Arial" w:cs="Arial"/>
          <w:color w:val="FF0000"/>
          <w:sz w:val="21"/>
          <w:szCs w:val="21"/>
        </w:rPr>
        <w:t>sa_handle</w:t>
      </w:r>
      <w:proofErr w:type="spellEnd"/>
      <w:r w:rsidR="00D81680" w:rsidRPr="00D81680">
        <w:rPr>
          <w:rFonts w:ascii="Arial" w:hAnsi="Arial" w:cs="Arial"/>
          <w:color w:val="FF0000"/>
          <w:sz w:val="21"/>
          <w:szCs w:val="21"/>
        </w:rPr>
        <w:t xml:space="preserve">, </w:t>
      </w:r>
      <w:proofErr w:type="spellStart"/>
      <w:r w:rsidRPr="00D81680">
        <w:rPr>
          <w:rFonts w:ascii="Arial" w:hAnsi="Arial" w:cs="Arial"/>
          <w:color w:val="FF0000"/>
          <w:sz w:val="21"/>
          <w:szCs w:val="21"/>
        </w:rPr>
        <w:t>src_id</w:t>
      </w:r>
      <w:proofErr w:type="spellEnd"/>
      <w:r w:rsidRPr="00D81680">
        <w:rPr>
          <w:rFonts w:ascii="Arial" w:hAnsi="Arial" w:cs="Arial"/>
          <w:color w:val="FF0000"/>
          <w:sz w:val="21"/>
          <w:szCs w:val="21"/>
        </w:rPr>
        <w:t xml:space="preserve">, </w:t>
      </w:r>
      <w:proofErr w:type="spellStart"/>
      <w:r w:rsidRPr="00D81680">
        <w:rPr>
          <w:rFonts w:ascii="Arial" w:hAnsi="Arial" w:cs="Arial"/>
          <w:color w:val="FF0000"/>
          <w:sz w:val="21"/>
          <w:szCs w:val="21"/>
        </w:rPr>
        <w:t>re</w:t>
      </w:r>
      <w:r w:rsidRPr="00991B01">
        <w:rPr>
          <w:rFonts w:ascii="Arial" w:hAnsi="Arial" w:cs="Arial"/>
          <w:color w:val="FF0000"/>
          <w:sz w:val="21"/>
          <w:szCs w:val="21"/>
        </w:rPr>
        <w:t>cv_buf.get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msg_len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);</w:t>
      </w:r>
    </w:p>
    <w:p w14:paraId="7160FB08" w14:textId="6D27B995" w:rsidR="00AA62A8" w:rsidRPr="00991B01" w:rsidRDefault="00AA62A8" w:rsidP="000B4B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</w:p>
    <w:p w14:paraId="308B4B42" w14:textId="2807892F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ap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Primitiv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req;</w:t>
      </w:r>
    </w:p>
    <w:p w14:paraId="6AD2E570" w14:textId="442693E2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q.ParseFromArray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cv_buf.ge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msg_l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);</w:t>
      </w:r>
    </w:p>
    <w:p w14:paraId="37B8D7F3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</w:p>
    <w:p w14:paraId="49414C3C" w14:textId="19E7418F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stderr, "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cv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request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Primitiv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type = %d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serial_number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%d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msg_id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%d, direction = %d\n"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q.typ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q.serial_number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q.msg_id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q.directio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));</w:t>
      </w:r>
    </w:p>
    <w:p w14:paraId="69167429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</w:p>
    <w:p w14:paraId="1D7324FC" w14:textId="57CAD640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if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q.msg_id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) ==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ap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MsgID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REPORT_EVENT_V1)</w:t>
      </w:r>
    </w:p>
    <w:p w14:paraId="655E9416" w14:textId="1B8A4425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{</w:t>
      </w:r>
    </w:p>
    <w:p w14:paraId="78640733" w14:textId="226512B0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ap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ReportEventV1 req;</w:t>
      </w:r>
    </w:p>
    <w:p w14:paraId="30752F5B" w14:textId="5763280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q.ParseFromArray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data.c_str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);</w:t>
      </w:r>
    </w:p>
    <w:p w14:paraId="1AA68B68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</w:p>
    <w:p w14:paraId="023EC3FD" w14:textId="074E3CE6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stderr, "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cv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event command token = %s, module = %d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event_cod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%d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ts_usec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%d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ts_sec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%d\n"</w:t>
      </w:r>
    </w:p>
    <w:p w14:paraId="3CF18505" w14:textId="7CA3B340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 xml:space="preserve">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q.tok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).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_str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q.modul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q.event_cod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q.ts_usec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q.ts_sec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));</w:t>
      </w:r>
    </w:p>
    <w:p w14:paraId="1888EEEE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</w:p>
    <w:p w14:paraId="5842F055" w14:textId="3B331503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memse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token, 0, TOKEN_BUFFER_SIZE);</w:t>
      </w:r>
    </w:p>
    <w:p w14:paraId="0B13E8E0" w14:textId="3863187A" w:rsidR="00AA62A8" w:rsidRPr="00991B01" w:rsidRDefault="00AA62A8" w:rsidP="000B4B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sprintf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(token, "-----event-----%s"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name.c_str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));</w:t>
      </w:r>
    </w:p>
    <w:p w14:paraId="15D99C24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</w:p>
    <w:p w14:paraId="5847BE7C" w14:textId="6722D489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ap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ReportEventRespV1 resp;</w:t>
      </w:r>
    </w:p>
    <w:p w14:paraId="536377BB" w14:textId="4A780176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p.set_tok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token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strl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token));</w:t>
      </w:r>
    </w:p>
    <w:p w14:paraId="29F53539" w14:textId="4C7F2CC5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p.set_resul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0);</w:t>
      </w:r>
    </w:p>
    <w:p w14:paraId="3F07A1F3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</w:p>
    <w:p w14:paraId="22DCC3BE" w14:textId="0E4ECFA9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size_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p_l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p.ByteSizeLong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);</w:t>
      </w:r>
    </w:p>
    <w:p w14:paraId="0A4E090C" w14:textId="77374175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unique_ptr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&lt;char[]&gt;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p_buf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new char[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p_l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]());</w:t>
      </w:r>
    </w:p>
    <w:p w14:paraId="6EBDCD99" w14:textId="625867D5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p.SerializeToArray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p_buf.ge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), (int)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p_l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);</w:t>
      </w:r>
    </w:p>
    <w:p w14:paraId="02856849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</w:p>
    <w:p w14:paraId="52FE7C2E" w14:textId="73F686EB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ap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Primitiv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primitiv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;</w:t>
      </w:r>
    </w:p>
    <w:p w14:paraId="07EECB61" w14:textId="29D29B39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primitive.set_typ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ap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MsgTyp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PUBLIC);</w:t>
      </w:r>
    </w:p>
    <w:p w14:paraId="6EFD0A79" w14:textId="12CC9E9A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lastRenderedPageBreak/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primitive.set_serial_number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primitive_s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++);</w:t>
      </w:r>
    </w:p>
    <w:p w14:paraId="7C87B3AC" w14:textId="06D4265D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primitive.set_msg_id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ap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MsgID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REPORT_EVENT_RESP_V1);</w:t>
      </w:r>
    </w:p>
    <w:p w14:paraId="7D04C717" w14:textId="4189E700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primitive.set_directio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0);</w:t>
      </w:r>
    </w:p>
    <w:p w14:paraId="3B56B611" w14:textId="735B2F3C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primitive.set_payload_data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p_buf.ge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p_len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);</w:t>
      </w:r>
    </w:p>
    <w:p w14:paraId="089375A2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</w:p>
    <w:p w14:paraId="1C1477F5" w14:textId="281AC094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size_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length =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primitive.ByteSizeLong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);</w:t>
      </w:r>
    </w:p>
    <w:p w14:paraId="584ABD02" w14:textId="23249F76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unique_ptr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&lt;char[]&gt;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send_buf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new char[length]());</w:t>
      </w:r>
    </w:p>
    <w:p w14:paraId="4641C8BF" w14:textId="3D572A29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cmdprimitive.SerializeToArray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send_buf.ge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), (int)length);</w:t>
      </w:r>
    </w:p>
    <w:p w14:paraId="64BF2B1D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</w:p>
    <w:p w14:paraId="14E5EEAD" w14:textId="70D4F4F8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FF0000"/>
          <w:sz w:val="21"/>
          <w:szCs w:val="21"/>
        </w:rPr>
        <w:t xml:space="preserve">int result =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lib_sendms</w:t>
      </w:r>
      <w:r w:rsidRPr="00D81680">
        <w:rPr>
          <w:rFonts w:ascii="Arial" w:hAnsi="Arial" w:cs="Arial"/>
          <w:color w:val="FF0000"/>
          <w:sz w:val="21"/>
          <w:szCs w:val="21"/>
        </w:rPr>
        <w:t>g</w:t>
      </w:r>
      <w:proofErr w:type="spellEnd"/>
      <w:r w:rsidRPr="00D81680">
        <w:rPr>
          <w:rFonts w:ascii="Arial" w:hAnsi="Arial" w:cs="Arial"/>
          <w:color w:val="FF0000"/>
          <w:sz w:val="21"/>
          <w:szCs w:val="21"/>
        </w:rPr>
        <w:t>(</w:t>
      </w:r>
      <w:proofErr w:type="spellStart"/>
      <w:r w:rsidR="00D81680" w:rsidRPr="00D81680">
        <w:rPr>
          <w:rFonts w:ascii="Arial" w:hAnsi="Arial" w:cs="Arial"/>
          <w:color w:val="FF0000"/>
          <w:sz w:val="21"/>
          <w:szCs w:val="21"/>
        </w:rPr>
        <w:t>sa_handle</w:t>
      </w:r>
      <w:proofErr w:type="spellEnd"/>
      <w:r w:rsidR="00D81680" w:rsidRPr="00D81680">
        <w:rPr>
          <w:rFonts w:ascii="Arial" w:hAnsi="Arial" w:cs="Arial"/>
          <w:color w:val="FF0000"/>
          <w:sz w:val="21"/>
          <w:szCs w:val="21"/>
        </w:rPr>
        <w:t xml:space="preserve">,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static_cast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&lt;uint32_t&gt;(AMTP_CMD_ENUM::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report_event_resp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),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src_id.c_str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 xml:space="preserve">(), </w:t>
      </w:r>
      <w:proofErr w:type="spellStart"/>
      <w:r w:rsidRPr="00991B01">
        <w:rPr>
          <w:rFonts w:ascii="Arial" w:hAnsi="Arial" w:cs="Arial"/>
          <w:color w:val="FF0000"/>
          <w:sz w:val="21"/>
          <w:szCs w:val="21"/>
        </w:rPr>
        <w:t>send_buf.get</w:t>
      </w:r>
      <w:proofErr w:type="spellEnd"/>
      <w:r w:rsidRPr="00991B01">
        <w:rPr>
          <w:rFonts w:ascii="Arial" w:hAnsi="Arial" w:cs="Arial"/>
          <w:color w:val="FF0000"/>
          <w:sz w:val="21"/>
          <w:szCs w:val="21"/>
        </w:rPr>
        <w:t>(), length);</w:t>
      </w:r>
    </w:p>
    <w:p w14:paraId="54020EFB" w14:textId="4521D28E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="000B4B82"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stderr, " send event response (%d, %d) to %s!\n", (int)length, result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src_id.c_str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));</w:t>
      </w:r>
    </w:p>
    <w:p w14:paraId="6E058C7F" w14:textId="3D97777D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}</w:t>
      </w:r>
    </w:p>
    <w:p w14:paraId="65EBD1C1" w14:textId="76CFD172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else if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q.msg_id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) ==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ap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MsgID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::ALARM_V1)</w:t>
      </w:r>
    </w:p>
    <w:p w14:paraId="22DACF6D" w14:textId="1DA2F6DB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{</w:t>
      </w:r>
    </w:p>
    <w:p w14:paraId="3F545B2B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</w:p>
    <w:p w14:paraId="223A60E8" w14:textId="0FE4ED8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}</w:t>
      </w:r>
    </w:p>
    <w:p w14:paraId="34A4676B" w14:textId="5C790FD6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}</w:t>
      </w:r>
    </w:p>
    <w:p w14:paraId="2220441F" w14:textId="2B615CA2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else if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lu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= LIB_AMTPA_TIMEOUT)</w:t>
      </w:r>
    </w:p>
    <w:p w14:paraId="4AE22158" w14:textId="512B8F2A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{</w:t>
      </w:r>
    </w:p>
    <w:p w14:paraId="6025FCC4" w14:textId="44B2BEDE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stderr, "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sa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wait for msg tome out(%d)!\n"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lu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);</w:t>
      </w:r>
    </w:p>
    <w:p w14:paraId="2C5ED634" w14:textId="5C07573D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}</w:t>
      </w:r>
    </w:p>
    <w:p w14:paraId="4D4C4B0D" w14:textId="20AA99C0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else if(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lu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== 0)</w:t>
      </w:r>
    </w:p>
    <w:p w14:paraId="02E81A7A" w14:textId="4BD92561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{</w:t>
      </w:r>
    </w:p>
    <w:p w14:paraId="1D4C6B40" w14:textId="1851302E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stderr, "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sa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no msg(%d)!\n"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lu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);</w:t>
      </w:r>
    </w:p>
    <w:p w14:paraId="17BB412F" w14:textId="7D055AA0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}</w:t>
      </w:r>
    </w:p>
    <w:p w14:paraId="05C064C5" w14:textId="5172A163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else</w:t>
      </w:r>
    </w:p>
    <w:p w14:paraId="40E691FD" w14:textId="35A63725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{</w:t>
      </w:r>
    </w:p>
    <w:p w14:paraId="687B6821" w14:textId="35AA5DAE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r w:rsidRPr="00991B01">
        <w:rPr>
          <w:rFonts w:ascii="Arial" w:hAnsi="Arial" w:cs="Arial"/>
          <w:color w:val="000000" w:themeColor="text1"/>
          <w:sz w:val="21"/>
          <w:szCs w:val="21"/>
        </w:rPr>
        <w:tab/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fprintf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(stderr, "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amtpsa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 xml:space="preserve"> wait for msg error(%d)!\n", </w:t>
      </w: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reslut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);</w:t>
      </w:r>
    </w:p>
    <w:p w14:paraId="6156B64B" w14:textId="0A08E588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ab/>
        <w:t>}</w:t>
      </w:r>
    </w:p>
    <w:p w14:paraId="569C4232" w14:textId="125A479C" w:rsidR="00AA62A8" w:rsidRPr="00D81680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b/>
          <w:bCs/>
          <w:color w:val="000000" w:themeColor="text1"/>
          <w:sz w:val="21"/>
          <w:szCs w:val="21"/>
        </w:rPr>
      </w:pPr>
      <w:r w:rsidRPr="00991B01">
        <w:rPr>
          <w:rFonts w:ascii="Arial" w:hAnsi="Arial" w:cs="Arial"/>
          <w:color w:val="000000" w:themeColor="text1"/>
          <w:sz w:val="21"/>
          <w:szCs w:val="21"/>
        </w:rPr>
        <w:t>}</w:t>
      </w:r>
    </w:p>
    <w:p w14:paraId="43A46808" w14:textId="77777777" w:rsidR="00AA62A8" w:rsidRPr="00991B01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000000" w:themeColor="text1"/>
          <w:sz w:val="21"/>
          <w:szCs w:val="21"/>
        </w:rPr>
      </w:pPr>
    </w:p>
    <w:p w14:paraId="41C6A444" w14:textId="34C6C801" w:rsidR="00056FB0" w:rsidRPr="003B7496" w:rsidRDefault="00AA62A8" w:rsidP="00AA62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spacing w:line="120" w:lineRule="auto"/>
        <w:ind w:firstLineChars="200" w:firstLine="420"/>
        <w:rPr>
          <w:rFonts w:ascii="Arial" w:hAnsi="Arial" w:cs="Arial"/>
          <w:color w:val="FF0000"/>
        </w:rPr>
      </w:pPr>
      <w:proofErr w:type="spellStart"/>
      <w:r w:rsidRPr="00991B01">
        <w:rPr>
          <w:rFonts w:ascii="Arial" w:hAnsi="Arial" w:cs="Arial"/>
          <w:color w:val="000000" w:themeColor="text1"/>
          <w:sz w:val="21"/>
          <w:szCs w:val="21"/>
        </w:rPr>
        <w:t>lib_releas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(</w:t>
      </w:r>
      <w:proofErr w:type="spellStart"/>
      <w:r w:rsidR="00D81680" w:rsidRPr="00D00875">
        <w:rPr>
          <w:rFonts w:ascii="Arial" w:hAnsi="Arial" w:cs="Arial"/>
          <w:color w:val="000000" w:themeColor="text1"/>
          <w:sz w:val="21"/>
          <w:szCs w:val="21"/>
        </w:rPr>
        <w:t>sa_handle</w:t>
      </w:r>
      <w:proofErr w:type="spellEnd"/>
      <w:r w:rsidRPr="00991B01">
        <w:rPr>
          <w:rFonts w:ascii="Arial" w:hAnsi="Arial" w:cs="Arial"/>
          <w:color w:val="000000" w:themeColor="text1"/>
          <w:sz w:val="21"/>
          <w:szCs w:val="21"/>
        </w:rPr>
        <w:t>);</w:t>
      </w:r>
      <w:r w:rsidRPr="00991B01">
        <w:rPr>
          <w:rFonts w:ascii="Arial" w:hAnsi="Arial" w:cs="Arial"/>
          <w:color w:val="FF0000"/>
          <w:sz w:val="21"/>
          <w:szCs w:val="21"/>
        </w:rPr>
        <w:tab/>
      </w:r>
    </w:p>
    <w:p w14:paraId="27E1026F" w14:textId="77777777" w:rsidR="00056FB0" w:rsidRPr="00B31597" w:rsidRDefault="00056FB0" w:rsidP="00056FB0">
      <w:pPr>
        <w:spacing w:line="360" w:lineRule="auto"/>
        <w:ind w:left="422"/>
        <w:rPr>
          <w:b/>
          <w:bCs/>
          <w:szCs w:val="32"/>
        </w:rPr>
      </w:pPr>
    </w:p>
    <w:p w14:paraId="7E2733D6" w14:textId="61188DCD" w:rsidR="00056FB0" w:rsidRDefault="00056FB0" w:rsidP="00056FB0">
      <w:pPr>
        <w:pStyle w:val="Section3"/>
      </w:pPr>
      <w:bookmarkStart w:id="19" w:name="_Toc68014442"/>
      <w:r>
        <w:rPr>
          <w:rFonts w:hint="eastAsia"/>
        </w:rPr>
        <w:t>数据接收</w:t>
      </w:r>
      <w:r w:rsidR="00B437ED">
        <w:rPr>
          <w:rFonts w:hint="eastAsia"/>
        </w:rPr>
        <w:t>等待</w:t>
      </w:r>
      <w:r>
        <w:rPr>
          <w:rFonts w:hint="eastAsia"/>
        </w:rPr>
        <w:t>（阻塞方式）</w:t>
      </w:r>
      <w:bookmarkEnd w:id="19"/>
    </w:p>
    <w:p w14:paraId="40FC9EF0" w14:textId="77777777" w:rsidR="00056FB0" w:rsidRPr="00BC7524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定义</w:t>
      </w:r>
    </w:p>
    <w:p w14:paraId="366A4351" w14:textId="3A2CB291" w:rsidR="00056FB0" w:rsidRPr="00991B01" w:rsidRDefault="008552E8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int </w:t>
      </w:r>
      <w:proofErr w:type="spellStart"/>
      <w:r w:rsidRPr="00991B01">
        <w:rPr>
          <w:sz w:val="21"/>
          <w:szCs w:val="21"/>
        </w:rPr>
        <w:t>amtpsa_waitformsg</w:t>
      </w:r>
      <w:proofErr w:type="spellEnd"/>
      <w:r w:rsidRPr="00991B01">
        <w:rPr>
          <w:sz w:val="21"/>
          <w:szCs w:val="21"/>
        </w:rPr>
        <w:t>(</w:t>
      </w:r>
      <w:r w:rsidR="00343E6D" w:rsidRPr="00343E6D">
        <w:rPr>
          <w:sz w:val="21"/>
          <w:szCs w:val="21"/>
        </w:rPr>
        <w:t xml:space="preserve">void * handle, </w:t>
      </w:r>
      <w:r w:rsidRPr="00991B01">
        <w:rPr>
          <w:sz w:val="21"/>
          <w:szCs w:val="21"/>
        </w:rPr>
        <w:t xml:space="preserve">int * </w:t>
      </w:r>
      <w:proofErr w:type="spellStart"/>
      <w:r w:rsidRPr="00991B01">
        <w:rPr>
          <w:sz w:val="21"/>
          <w:szCs w:val="21"/>
        </w:rPr>
        <w:t>msg_len</w:t>
      </w:r>
      <w:proofErr w:type="spellEnd"/>
      <w:r w:rsidRPr="00991B01">
        <w:rPr>
          <w:sz w:val="21"/>
          <w:szCs w:val="21"/>
        </w:rPr>
        <w:t>, int timeout)</w:t>
      </w:r>
      <w:r w:rsidR="00056FB0" w:rsidRPr="00991B01">
        <w:rPr>
          <w:sz w:val="21"/>
          <w:szCs w:val="21"/>
        </w:rPr>
        <w:t>;</w:t>
      </w:r>
    </w:p>
    <w:p w14:paraId="25A54402" w14:textId="77777777" w:rsidR="00056FB0" w:rsidRPr="00BC7524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lastRenderedPageBreak/>
        <w:t>功能</w:t>
      </w:r>
    </w:p>
    <w:p w14:paraId="502EC270" w14:textId="0739554E" w:rsidR="00056FB0" w:rsidRPr="00991B01" w:rsidRDefault="00B437ED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以</w:t>
      </w:r>
      <w:r w:rsidR="00056FB0" w:rsidRPr="00991B01">
        <w:rPr>
          <w:rFonts w:hint="eastAsia"/>
          <w:sz w:val="21"/>
          <w:szCs w:val="21"/>
        </w:rPr>
        <w:t>阻塞方式</w:t>
      </w:r>
      <w:r w:rsidRPr="00991B01">
        <w:rPr>
          <w:rFonts w:hint="eastAsia"/>
          <w:sz w:val="21"/>
          <w:szCs w:val="21"/>
        </w:rPr>
        <w:t>获取数据接收状态</w:t>
      </w:r>
      <w:r w:rsidR="00056FB0" w:rsidRPr="00991B01">
        <w:rPr>
          <w:rFonts w:hint="eastAsia"/>
          <w:sz w:val="21"/>
          <w:szCs w:val="21"/>
        </w:rPr>
        <w:t>；</w:t>
      </w:r>
    </w:p>
    <w:p w14:paraId="2CE627FE" w14:textId="77777777" w:rsidR="00056FB0" w:rsidRPr="00BC7524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描述</w:t>
      </w:r>
    </w:p>
    <w:p w14:paraId="149904EE" w14:textId="45D134E5" w:rsidR="00056FB0" w:rsidRPr="00991B01" w:rsidRDefault="00B437ED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平台侧的消息队列接入库在处理数据接收时，首先会将消息队列接收到的数据送入接入库的数据缓冲，在远程管理单元读取数据时，先</w:t>
      </w:r>
      <w:r w:rsidR="00056FB0" w:rsidRPr="00991B01">
        <w:rPr>
          <w:rFonts w:hint="eastAsia"/>
          <w:sz w:val="21"/>
          <w:szCs w:val="21"/>
        </w:rPr>
        <w:t>通过调用</w:t>
      </w:r>
      <w:proofErr w:type="spellStart"/>
      <w:r w:rsidRPr="00991B01">
        <w:rPr>
          <w:sz w:val="21"/>
          <w:szCs w:val="21"/>
        </w:rPr>
        <w:t>amtpsa_waitformsg</w:t>
      </w:r>
      <w:proofErr w:type="spellEnd"/>
      <w:r w:rsidR="00056FB0" w:rsidRPr="00991B01">
        <w:rPr>
          <w:sz w:val="21"/>
          <w:szCs w:val="21"/>
        </w:rPr>
        <w:t>()</w:t>
      </w:r>
      <w:r w:rsidRPr="00991B01">
        <w:rPr>
          <w:rFonts w:hint="eastAsia"/>
          <w:sz w:val="21"/>
          <w:szCs w:val="21"/>
        </w:rPr>
        <w:t>获取接入库缓冲队列的状态，</w:t>
      </w:r>
      <w:r w:rsidR="00FE3CF9" w:rsidRPr="00991B01">
        <w:rPr>
          <w:rFonts w:hint="eastAsia"/>
          <w:sz w:val="21"/>
          <w:szCs w:val="21"/>
        </w:rPr>
        <w:t>再</w:t>
      </w:r>
      <w:r w:rsidRPr="00991B01">
        <w:rPr>
          <w:rFonts w:hint="eastAsia"/>
          <w:sz w:val="21"/>
          <w:szCs w:val="21"/>
        </w:rPr>
        <w:t>通过</w:t>
      </w:r>
      <w:proofErr w:type="spellStart"/>
      <w:r w:rsidRPr="00991B01">
        <w:rPr>
          <w:sz w:val="21"/>
          <w:szCs w:val="21"/>
        </w:rPr>
        <w:t>amtpsa_readmsg</w:t>
      </w:r>
      <w:proofErr w:type="spellEnd"/>
      <w:r w:rsidRPr="00991B01">
        <w:rPr>
          <w:sz w:val="21"/>
          <w:szCs w:val="21"/>
        </w:rPr>
        <w:t>()</w:t>
      </w:r>
      <w:r w:rsidRPr="00991B01">
        <w:rPr>
          <w:rFonts w:hint="eastAsia"/>
          <w:sz w:val="21"/>
          <w:szCs w:val="21"/>
        </w:rPr>
        <w:t>读取消息数据，当接入库接收缓冲为空时，</w:t>
      </w:r>
      <w:proofErr w:type="spellStart"/>
      <w:r w:rsidRPr="00991B01">
        <w:rPr>
          <w:sz w:val="21"/>
          <w:szCs w:val="21"/>
        </w:rPr>
        <w:t>amtpsa_waitformsg</w:t>
      </w:r>
      <w:proofErr w:type="spellEnd"/>
      <w:r w:rsidRPr="00991B01">
        <w:rPr>
          <w:sz w:val="21"/>
          <w:szCs w:val="21"/>
        </w:rPr>
        <w:t>()</w:t>
      </w:r>
      <w:r w:rsidRPr="00991B01">
        <w:rPr>
          <w:rFonts w:hint="eastAsia"/>
          <w:sz w:val="21"/>
          <w:szCs w:val="21"/>
        </w:rPr>
        <w:t>阻塞等待</w:t>
      </w:r>
      <w:r w:rsidR="00FE3CF9" w:rsidRPr="00991B01">
        <w:rPr>
          <w:rFonts w:hint="eastAsia"/>
          <w:sz w:val="21"/>
          <w:szCs w:val="21"/>
        </w:rPr>
        <w:t>直到接收新消息或超时</w:t>
      </w:r>
      <w:r w:rsidR="00056FB0" w:rsidRPr="00991B01">
        <w:rPr>
          <w:rFonts w:hint="eastAsia"/>
          <w:sz w:val="21"/>
          <w:szCs w:val="21"/>
        </w:rPr>
        <w:t>；</w:t>
      </w:r>
    </w:p>
    <w:p w14:paraId="4D5EE724" w14:textId="77777777" w:rsidR="00056FB0" w:rsidRPr="00BC7524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参数</w:t>
      </w:r>
    </w:p>
    <w:p w14:paraId="1572E90E" w14:textId="77777777" w:rsidR="001F71FE" w:rsidRDefault="001F71FE" w:rsidP="00056FB0">
      <w:pPr>
        <w:spacing w:line="360" w:lineRule="auto"/>
        <w:ind w:firstLineChars="200" w:firstLine="482"/>
        <w:rPr>
          <w:sz w:val="21"/>
          <w:szCs w:val="21"/>
        </w:rPr>
      </w:pPr>
      <w:r w:rsidRPr="001F71FE">
        <w:rPr>
          <w:b/>
          <w:bCs/>
        </w:rPr>
        <w:t>handle</w:t>
      </w:r>
      <w:r w:rsidRPr="001F71FE">
        <w:rPr>
          <w:rFonts w:hint="eastAsia"/>
          <w:b/>
          <w:bCs/>
        </w:rPr>
        <w:t>：</w:t>
      </w:r>
      <w:r w:rsidRPr="001F71FE">
        <w:rPr>
          <w:rFonts w:hint="eastAsia"/>
          <w:sz w:val="21"/>
          <w:szCs w:val="21"/>
        </w:rPr>
        <w:t>通过</w:t>
      </w:r>
      <w:proofErr w:type="spellStart"/>
      <w:r w:rsidRPr="001F71FE">
        <w:rPr>
          <w:sz w:val="21"/>
          <w:szCs w:val="21"/>
        </w:rPr>
        <w:t>amtpsa_load</w:t>
      </w:r>
      <w:proofErr w:type="spellEnd"/>
      <w:r w:rsidRPr="001F71FE">
        <w:rPr>
          <w:sz w:val="21"/>
          <w:szCs w:val="21"/>
        </w:rPr>
        <w:t>()</w:t>
      </w:r>
      <w:r w:rsidRPr="001F71FE">
        <w:rPr>
          <w:rFonts w:hint="eastAsia"/>
          <w:sz w:val="21"/>
          <w:szCs w:val="21"/>
        </w:rPr>
        <w:t>获取的句柄，标识对不同消息队列的使用；</w:t>
      </w:r>
    </w:p>
    <w:p w14:paraId="4CD63142" w14:textId="2A4ADFA8" w:rsidR="00056FB0" w:rsidRPr="00991B01" w:rsidRDefault="00FE3CF9" w:rsidP="00056FB0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 w:rsidRPr="00FE3CF9">
        <w:rPr>
          <w:b/>
          <w:bCs/>
        </w:rPr>
        <w:t>msg_len</w:t>
      </w:r>
      <w:proofErr w:type="spellEnd"/>
      <w:r w:rsidR="00056FB0"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参数类型为整型指针，函数返回时，如果当前接入库的缓冲中有待读取的消息数据时，</w:t>
      </w:r>
      <w:proofErr w:type="spellStart"/>
      <w:r w:rsidRPr="00991B01">
        <w:rPr>
          <w:sz w:val="21"/>
          <w:szCs w:val="21"/>
        </w:rPr>
        <w:t>msg_len</w:t>
      </w:r>
      <w:proofErr w:type="spellEnd"/>
      <w:r w:rsidRPr="00991B01">
        <w:rPr>
          <w:rFonts w:hint="eastAsia"/>
          <w:sz w:val="21"/>
          <w:szCs w:val="21"/>
        </w:rPr>
        <w:t>等于接入库缓冲中首消息的数据长度。等待超时</w:t>
      </w:r>
      <w:r w:rsidR="004C06DE" w:rsidRPr="00991B01">
        <w:rPr>
          <w:rFonts w:hint="eastAsia"/>
          <w:sz w:val="21"/>
          <w:szCs w:val="21"/>
        </w:rPr>
        <w:t>或无可读数据或</w:t>
      </w:r>
      <w:r w:rsidRPr="00991B01">
        <w:rPr>
          <w:rFonts w:hint="eastAsia"/>
          <w:sz w:val="21"/>
          <w:szCs w:val="21"/>
        </w:rPr>
        <w:t>，</w:t>
      </w:r>
      <w:proofErr w:type="spellStart"/>
      <w:r w:rsidRPr="00991B01">
        <w:rPr>
          <w:sz w:val="21"/>
          <w:szCs w:val="21"/>
        </w:rPr>
        <w:t>msg_len</w:t>
      </w:r>
      <w:proofErr w:type="spellEnd"/>
      <w:r w:rsidR="004C06DE" w:rsidRPr="00991B01">
        <w:rPr>
          <w:rFonts w:hint="eastAsia"/>
          <w:sz w:val="21"/>
          <w:szCs w:val="21"/>
        </w:rPr>
        <w:t>则小于0</w:t>
      </w:r>
      <w:r w:rsidR="00056FB0" w:rsidRPr="00991B01">
        <w:rPr>
          <w:rFonts w:hint="eastAsia"/>
          <w:sz w:val="21"/>
          <w:szCs w:val="21"/>
        </w:rPr>
        <w:t>；</w:t>
      </w:r>
    </w:p>
    <w:p w14:paraId="5B377EAB" w14:textId="0FC9A094" w:rsidR="00056FB0" w:rsidRPr="00991B01" w:rsidRDefault="00056FB0" w:rsidP="00056FB0">
      <w:pPr>
        <w:spacing w:line="360" w:lineRule="auto"/>
        <w:ind w:firstLineChars="200" w:firstLine="482"/>
        <w:rPr>
          <w:sz w:val="21"/>
          <w:szCs w:val="21"/>
        </w:rPr>
      </w:pPr>
      <w:r w:rsidRPr="009E18F1">
        <w:rPr>
          <w:rFonts w:hint="eastAsia"/>
          <w:b/>
          <w:bCs/>
        </w:rPr>
        <w:t>t</w:t>
      </w:r>
      <w:r w:rsidRPr="009E18F1">
        <w:rPr>
          <w:b/>
          <w:bCs/>
        </w:rPr>
        <w:t>imeout</w:t>
      </w:r>
      <w:r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大于0的整型数，设置</w:t>
      </w:r>
      <w:r w:rsidR="004C06DE" w:rsidRPr="00991B01">
        <w:rPr>
          <w:rFonts w:hint="eastAsia"/>
          <w:sz w:val="21"/>
          <w:szCs w:val="21"/>
        </w:rPr>
        <w:t>阻塞等待</w:t>
      </w:r>
      <w:r w:rsidRPr="00991B01">
        <w:rPr>
          <w:rFonts w:hint="eastAsia"/>
          <w:sz w:val="21"/>
          <w:szCs w:val="21"/>
        </w:rPr>
        <w:t>的超时时间；</w:t>
      </w:r>
    </w:p>
    <w:p w14:paraId="7B03590F" w14:textId="77777777" w:rsidR="00056FB0" w:rsidRPr="00BC7524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返回值</w:t>
      </w:r>
    </w:p>
    <w:p w14:paraId="2648F479" w14:textId="0A65E8FF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整型数，如果</w:t>
      </w:r>
      <w:r w:rsidR="004C06DE" w:rsidRPr="00991B01">
        <w:rPr>
          <w:rFonts w:hint="eastAsia"/>
          <w:sz w:val="21"/>
          <w:szCs w:val="21"/>
        </w:rPr>
        <w:t>接入库中有可读消息时</w:t>
      </w:r>
      <w:proofErr w:type="spellStart"/>
      <w:r w:rsidR="004C06DE" w:rsidRPr="00991B01">
        <w:rPr>
          <w:sz w:val="21"/>
          <w:szCs w:val="21"/>
        </w:rPr>
        <w:t>amtpsa_waitformsg</w:t>
      </w:r>
      <w:proofErr w:type="spellEnd"/>
      <w:r w:rsidRPr="00991B01">
        <w:rPr>
          <w:rFonts w:hint="eastAsia"/>
          <w:sz w:val="21"/>
          <w:szCs w:val="21"/>
        </w:rPr>
        <w:t>()</w:t>
      </w:r>
      <w:r w:rsidR="004C06DE" w:rsidRPr="00991B01">
        <w:rPr>
          <w:rFonts w:hint="eastAsia"/>
          <w:sz w:val="21"/>
          <w:szCs w:val="21"/>
        </w:rPr>
        <w:t>，返回接入库缓冲中待读取的消息个数，超时或无数据可读取是</w:t>
      </w:r>
      <w:r w:rsidRPr="00991B01">
        <w:rPr>
          <w:rFonts w:hint="eastAsia"/>
          <w:sz w:val="21"/>
          <w:szCs w:val="21"/>
        </w:rPr>
        <w:t>返回小于0的整型数；</w:t>
      </w:r>
    </w:p>
    <w:p w14:paraId="57D77F33" w14:textId="2A8662A5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NO_WORKING</w:t>
      </w:r>
      <w:r w:rsidRPr="00991B01">
        <w:rPr>
          <w:sz w:val="21"/>
          <w:szCs w:val="21"/>
        </w:rPr>
        <w:tab/>
      </w:r>
      <w:r w:rsidRPr="00991B01">
        <w:rPr>
          <w:rFonts w:hint="eastAsia"/>
          <w:sz w:val="21"/>
          <w:szCs w:val="21"/>
        </w:rPr>
        <w:t>(</w:t>
      </w:r>
      <w:r w:rsidRPr="00991B01">
        <w:rPr>
          <w:sz w:val="21"/>
          <w:szCs w:val="21"/>
        </w:rPr>
        <w:t>-102)</w:t>
      </w:r>
      <w:r w:rsidRPr="00991B01">
        <w:rPr>
          <w:rFonts w:hint="eastAsia"/>
          <w:sz w:val="21"/>
          <w:szCs w:val="21"/>
        </w:rPr>
        <w:t>：接入库未进行</w:t>
      </w:r>
      <w:r w:rsidR="004C06DE" w:rsidRPr="00991B01">
        <w:rPr>
          <w:rFonts w:hint="eastAsia"/>
          <w:sz w:val="21"/>
          <w:szCs w:val="21"/>
        </w:rPr>
        <w:t>连接</w:t>
      </w:r>
      <w:r w:rsidRPr="00991B01">
        <w:rPr>
          <w:rFonts w:hint="eastAsia"/>
          <w:sz w:val="21"/>
          <w:szCs w:val="21"/>
        </w:rPr>
        <w:t>；</w:t>
      </w:r>
    </w:p>
    <w:p w14:paraId="0137BF0B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PARA_ERROR</w:t>
      </w:r>
      <w:r w:rsidRPr="00991B01">
        <w:rPr>
          <w:sz w:val="21"/>
          <w:szCs w:val="21"/>
        </w:rPr>
        <w:tab/>
        <w:t>(-103)</w:t>
      </w:r>
      <w:r w:rsidRPr="00991B01">
        <w:rPr>
          <w:rFonts w:hint="eastAsia"/>
          <w:sz w:val="21"/>
          <w:szCs w:val="21"/>
        </w:rPr>
        <w:t>：参数错误或非法；</w:t>
      </w:r>
    </w:p>
    <w:p w14:paraId="52A8B19B" w14:textId="4EA50422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TIMEOUT (-106)</w:t>
      </w:r>
      <w:r w:rsidRPr="00991B01">
        <w:rPr>
          <w:rFonts w:hint="eastAsia"/>
          <w:sz w:val="21"/>
          <w:szCs w:val="21"/>
        </w:rPr>
        <w:t>：</w:t>
      </w:r>
      <w:r w:rsidR="004C06DE" w:rsidRPr="00991B01">
        <w:rPr>
          <w:rFonts w:hint="eastAsia"/>
          <w:sz w:val="21"/>
          <w:szCs w:val="21"/>
        </w:rPr>
        <w:t>等待</w:t>
      </w:r>
      <w:r w:rsidRPr="00991B01">
        <w:rPr>
          <w:rFonts w:hint="eastAsia"/>
          <w:sz w:val="21"/>
          <w:szCs w:val="21"/>
        </w:rPr>
        <w:t>超时错误；</w:t>
      </w:r>
    </w:p>
    <w:p w14:paraId="54DAEE32" w14:textId="285E97CE" w:rsidR="00056FB0" w:rsidRPr="00991B01" w:rsidRDefault="004C06DE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MSG_IS_NULL</w:t>
      </w:r>
      <w:r w:rsidR="00056FB0" w:rsidRPr="00991B01">
        <w:rPr>
          <w:sz w:val="21"/>
          <w:szCs w:val="21"/>
        </w:rPr>
        <w:t xml:space="preserve"> (-1</w:t>
      </w:r>
      <w:r w:rsidRPr="00991B01">
        <w:rPr>
          <w:sz w:val="21"/>
          <w:szCs w:val="21"/>
        </w:rPr>
        <w:t>08</w:t>
      </w:r>
      <w:r w:rsidR="00056FB0" w:rsidRPr="00991B01">
        <w:rPr>
          <w:sz w:val="21"/>
          <w:szCs w:val="21"/>
        </w:rPr>
        <w:t>)</w:t>
      </w:r>
      <w:r w:rsidR="00056FB0" w:rsidRPr="00991B01">
        <w:rPr>
          <w:rFonts w:hint="eastAsia"/>
          <w:sz w:val="21"/>
          <w:szCs w:val="21"/>
        </w:rPr>
        <w:t>：</w:t>
      </w:r>
      <w:r w:rsidR="009A4149" w:rsidRPr="00991B01">
        <w:rPr>
          <w:rFonts w:hint="eastAsia"/>
          <w:sz w:val="21"/>
          <w:szCs w:val="21"/>
        </w:rPr>
        <w:t>无消息可读</w:t>
      </w:r>
      <w:r w:rsidR="00056FB0" w:rsidRPr="00991B01">
        <w:rPr>
          <w:rFonts w:hint="eastAsia"/>
          <w:sz w:val="21"/>
          <w:szCs w:val="21"/>
        </w:rPr>
        <w:t>；</w:t>
      </w:r>
    </w:p>
    <w:p w14:paraId="6DF0D0C6" w14:textId="77777777" w:rsidR="00056FB0" w:rsidRPr="00BC7524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流程</w:t>
      </w:r>
    </w:p>
    <w:p w14:paraId="4A862940" w14:textId="77777777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第4章流程定义中的4</w:t>
      </w:r>
      <w:r w:rsidRPr="00991B01">
        <w:rPr>
          <w:sz w:val="21"/>
          <w:szCs w:val="21"/>
        </w:rPr>
        <w:t>.1.2</w:t>
      </w:r>
      <w:r w:rsidRPr="00991B01">
        <w:rPr>
          <w:rFonts w:hint="eastAsia"/>
          <w:sz w:val="21"/>
          <w:szCs w:val="21"/>
        </w:rPr>
        <w:t>客户端的发送与接收；</w:t>
      </w:r>
    </w:p>
    <w:p w14:paraId="17E956B1" w14:textId="77777777" w:rsidR="00056FB0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范例</w:t>
      </w:r>
    </w:p>
    <w:p w14:paraId="6DAF80FE" w14:textId="43D6C39A" w:rsidR="00056FB0" w:rsidRPr="00991B01" w:rsidRDefault="00056FB0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2</w:t>
      </w:r>
      <w:r w:rsidRPr="00991B01">
        <w:rPr>
          <w:sz w:val="21"/>
          <w:szCs w:val="21"/>
        </w:rPr>
        <w:t>.</w:t>
      </w:r>
      <w:r w:rsidR="009A4149" w:rsidRPr="00991B01">
        <w:rPr>
          <w:sz w:val="21"/>
          <w:szCs w:val="21"/>
        </w:rPr>
        <w:t>2</w:t>
      </w:r>
      <w:r w:rsidRPr="00991B01">
        <w:rPr>
          <w:sz w:val="21"/>
          <w:szCs w:val="21"/>
        </w:rPr>
        <w:t>.</w:t>
      </w:r>
      <w:r w:rsidR="00D81680">
        <w:rPr>
          <w:sz w:val="21"/>
          <w:szCs w:val="21"/>
        </w:rPr>
        <w:t>5</w:t>
      </w:r>
      <w:r w:rsidRPr="00991B01">
        <w:rPr>
          <w:rFonts w:hint="eastAsia"/>
          <w:sz w:val="21"/>
          <w:szCs w:val="21"/>
        </w:rPr>
        <w:t>消息发送示例；</w:t>
      </w:r>
    </w:p>
    <w:p w14:paraId="00F46F10" w14:textId="148F7874" w:rsidR="00056FB0" w:rsidRDefault="00056FB0" w:rsidP="00056FB0">
      <w:pPr>
        <w:pStyle w:val="Section3"/>
      </w:pPr>
      <w:bookmarkStart w:id="20" w:name="_Toc68014443"/>
      <w:r>
        <w:rPr>
          <w:rFonts w:hint="eastAsia"/>
        </w:rPr>
        <w:t>数据</w:t>
      </w:r>
      <w:r w:rsidR="009A4149">
        <w:rPr>
          <w:rFonts w:hint="eastAsia"/>
        </w:rPr>
        <w:t>读取</w:t>
      </w:r>
      <w:bookmarkEnd w:id="20"/>
    </w:p>
    <w:p w14:paraId="3C5563BF" w14:textId="77777777" w:rsidR="00056FB0" w:rsidRPr="00BC7524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定义</w:t>
      </w:r>
    </w:p>
    <w:p w14:paraId="32E0734D" w14:textId="0F6FFAA3" w:rsidR="00056FB0" w:rsidRPr="00991B01" w:rsidRDefault="009A4149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 xml:space="preserve">int </w:t>
      </w:r>
      <w:proofErr w:type="spellStart"/>
      <w:r w:rsidRPr="00991B01">
        <w:rPr>
          <w:sz w:val="21"/>
          <w:szCs w:val="21"/>
        </w:rPr>
        <w:t>amtpsa_readmsg</w:t>
      </w:r>
      <w:proofErr w:type="spellEnd"/>
      <w:r w:rsidRPr="00991B01">
        <w:rPr>
          <w:sz w:val="21"/>
          <w:szCs w:val="21"/>
        </w:rPr>
        <w:t>(</w:t>
      </w:r>
      <w:r w:rsidR="00343E6D" w:rsidRPr="00343E6D">
        <w:rPr>
          <w:sz w:val="21"/>
          <w:szCs w:val="21"/>
        </w:rPr>
        <w:t xml:space="preserve">void * handle, </w:t>
      </w:r>
      <w:r w:rsidRPr="00991B01">
        <w:rPr>
          <w:sz w:val="21"/>
          <w:szCs w:val="21"/>
        </w:rPr>
        <w:t xml:space="preserve">char * </w:t>
      </w:r>
      <w:proofErr w:type="spellStart"/>
      <w:r w:rsidRPr="00991B01">
        <w:rPr>
          <w:sz w:val="21"/>
          <w:szCs w:val="21"/>
        </w:rPr>
        <w:t>src_id</w:t>
      </w:r>
      <w:proofErr w:type="spellEnd"/>
      <w:r w:rsidRPr="00991B01">
        <w:rPr>
          <w:sz w:val="21"/>
          <w:szCs w:val="21"/>
        </w:rPr>
        <w:t xml:space="preserve">, void * data, int </w:t>
      </w:r>
      <w:proofErr w:type="spellStart"/>
      <w:r w:rsidRPr="00991B01">
        <w:rPr>
          <w:sz w:val="21"/>
          <w:szCs w:val="21"/>
        </w:rPr>
        <w:t>data_len</w:t>
      </w:r>
      <w:proofErr w:type="spellEnd"/>
      <w:r w:rsidRPr="00991B01">
        <w:rPr>
          <w:sz w:val="21"/>
          <w:szCs w:val="21"/>
        </w:rPr>
        <w:t>)</w:t>
      </w:r>
      <w:r w:rsidR="00056FB0" w:rsidRPr="00991B01">
        <w:rPr>
          <w:sz w:val="21"/>
          <w:szCs w:val="21"/>
        </w:rPr>
        <w:t>;</w:t>
      </w:r>
    </w:p>
    <w:p w14:paraId="67B418E7" w14:textId="77777777" w:rsidR="00056FB0" w:rsidRPr="00BC7524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功能</w:t>
      </w:r>
    </w:p>
    <w:p w14:paraId="032C3E26" w14:textId="68A3D460" w:rsidR="00056FB0" w:rsidRPr="00991B01" w:rsidRDefault="009A4149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lastRenderedPageBreak/>
        <w:t>读取接入库缓冲的消息数据</w:t>
      </w:r>
      <w:r w:rsidR="00056FB0" w:rsidRPr="00991B01">
        <w:rPr>
          <w:rFonts w:hint="eastAsia"/>
          <w:sz w:val="21"/>
          <w:szCs w:val="21"/>
        </w:rPr>
        <w:t>；</w:t>
      </w:r>
    </w:p>
    <w:p w14:paraId="5358DE51" w14:textId="77777777" w:rsidR="00056FB0" w:rsidRPr="00BC7524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描述</w:t>
      </w:r>
    </w:p>
    <w:p w14:paraId="1355B135" w14:textId="31F4A244" w:rsidR="00056FB0" w:rsidRPr="00991B01" w:rsidRDefault="009A4149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平台侧的消息队列接入库在处理数据接收时，首先会将消息队列接收到的数据送入接入库的数据缓冲，在远程管理单元读取数据时，</w:t>
      </w:r>
      <w:r w:rsidR="009D019B" w:rsidRPr="00991B01">
        <w:rPr>
          <w:rFonts w:hint="eastAsia"/>
          <w:sz w:val="21"/>
          <w:szCs w:val="21"/>
        </w:rPr>
        <w:t>当</w:t>
      </w:r>
      <w:r w:rsidRPr="00991B01">
        <w:rPr>
          <w:rFonts w:hint="eastAsia"/>
          <w:sz w:val="21"/>
          <w:szCs w:val="21"/>
        </w:rPr>
        <w:t>通过调用</w:t>
      </w:r>
      <w:proofErr w:type="spellStart"/>
      <w:r w:rsidRPr="00991B01">
        <w:rPr>
          <w:sz w:val="21"/>
          <w:szCs w:val="21"/>
        </w:rPr>
        <w:t>amtpsa_waitformsg</w:t>
      </w:r>
      <w:proofErr w:type="spellEnd"/>
      <w:r w:rsidRPr="00991B01">
        <w:rPr>
          <w:sz w:val="21"/>
          <w:szCs w:val="21"/>
        </w:rPr>
        <w:t>()</w:t>
      </w:r>
      <w:r w:rsidRPr="00991B01">
        <w:rPr>
          <w:rFonts w:hint="eastAsia"/>
          <w:sz w:val="21"/>
          <w:szCs w:val="21"/>
        </w:rPr>
        <w:t>获取接入库缓冲队列的状态</w:t>
      </w:r>
      <w:r w:rsidR="009D019B" w:rsidRPr="00991B01">
        <w:rPr>
          <w:rFonts w:hint="eastAsia"/>
          <w:sz w:val="21"/>
          <w:szCs w:val="21"/>
        </w:rPr>
        <w:t>为有待读取数据时</w:t>
      </w:r>
      <w:r w:rsidRPr="00991B01">
        <w:rPr>
          <w:rFonts w:hint="eastAsia"/>
          <w:sz w:val="21"/>
          <w:szCs w:val="21"/>
        </w:rPr>
        <w:t>，再根据</w:t>
      </w:r>
      <w:proofErr w:type="spellStart"/>
      <w:r w:rsidRPr="00991B01">
        <w:rPr>
          <w:sz w:val="21"/>
          <w:szCs w:val="21"/>
        </w:rPr>
        <w:t>amtpsa_waitformsg</w:t>
      </w:r>
      <w:proofErr w:type="spellEnd"/>
      <w:r w:rsidRPr="00991B01">
        <w:rPr>
          <w:sz w:val="21"/>
          <w:szCs w:val="21"/>
        </w:rPr>
        <w:t>()</w:t>
      </w:r>
      <w:r w:rsidRPr="00991B01">
        <w:rPr>
          <w:rFonts w:hint="eastAsia"/>
          <w:sz w:val="21"/>
          <w:szCs w:val="21"/>
        </w:rPr>
        <w:t>返回的待接收</w:t>
      </w:r>
      <w:r w:rsidR="009D019B" w:rsidRPr="00991B01">
        <w:rPr>
          <w:rFonts w:hint="eastAsia"/>
          <w:sz w:val="21"/>
          <w:szCs w:val="21"/>
        </w:rPr>
        <w:t>数据长度，</w:t>
      </w:r>
      <w:r w:rsidRPr="00991B01">
        <w:rPr>
          <w:rFonts w:hint="eastAsia"/>
          <w:sz w:val="21"/>
          <w:szCs w:val="21"/>
        </w:rPr>
        <w:t>通过</w:t>
      </w:r>
      <w:proofErr w:type="spellStart"/>
      <w:r w:rsidRPr="00991B01">
        <w:rPr>
          <w:sz w:val="21"/>
          <w:szCs w:val="21"/>
        </w:rPr>
        <w:t>amtpsa_readmsg</w:t>
      </w:r>
      <w:proofErr w:type="spellEnd"/>
      <w:r w:rsidRPr="00991B01">
        <w:rPr>
          <w:sz w:val="21"/>
          <w:szCs w:val="21"/>
        </w:rPr>
        <w:t>()</w:t>
      </w:r>
      <w:r w:rsidRPr="00991B01">
        <w:rPr>
          <w:rFonts w:hint="eastAsia"/>
          <w:sz w:val="21"/>
          <w:szCs w:val="21"/>
        </w:rPr>
        <w:t>读取消息数据</w:t>
      </w:r>
      <w:r w:rsidR="00056FB0" w:rsidRPr="00991B01">
        <w:rPr>
          <w:rFonts w:hint="eastAsia"/>
          <w:sz w:val="21"/>
          <w:szCs w:val="21"/>
        </w:rPr>
        <w:t>；</w:t>
      </w:r>
    </w:p>
    <w:p w14:paraId="597BF852" w14:textId="77777777" w:rsidR="00056FB0" w:rsidRPr="00BC7524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参数</w:t>
      </w:r>
    </w:p>
    <w:p w14:paraId="135E6C39" w14:textId="77777777" w:rsidR="001F71FE" w:rsidRDefault="001F71FE" w:rsidP="00056FB0">
      <w:pPr>
        <w:spacing w:line="360" w:lineRule="auto"/>
        <w:ind w:firstLineChars="200" w:firstLine="482"/>
        <w:rPr>
          <w:sz w:val="21"/>
          <w:szCs w:val="21"/>
        </w:rPr>
      </w:pPr>
      <w:r w:rsidRPr="001F71FE">
        <w:rPr>
          <w:b/>
          <w:bCs/>
        </w:rPr>
        <w:t>handle</w:t>
      </w:r>
      <w:r w:rsidRPr="001F71FE">
        <w:rPr>
          <w:rFonts w:hint="eastAsia"/>
          <w:b/>
          <w:bCs/>
        </w:rPr>
        <w:t>：</w:t>
      </w:r>
      <w:r w:rsidRPr="001F71FE">
        <w:rPr>
          <w:rFonts w:hint="eastAsia"/>
          <w:sz w:val="21"/>
          <w:szCs w:val="21"/>
        </w:rPr>
        <w:t>通过</w:t>
      </w:r>
      <w:proofErr w:type="spellStart"/>
      <w:r w:rsidRPr="001F71FE">
        <w:rPr>
          <w:sz w:val="21"/>
          <w:szCs w:val="21"/>
        </w:rPr>
        <w:t>amtpsa_load</w:t>
      </w:r>
      <w:proofErr w:type="spellEnd"/>
      <w:r w:rsidRPr="001F71FE">
        <w:rPr>
          <w:sz w:val="21"/>
          <w:szCs w:val="21"/>
        </w:rPr>
        <w:t>()</w:t>
      </w:r>
      <w:r w:rsidRPr="001F71FE">
        <w:rPr>
          <w:rFonts w:hint="eastAsia"/>
          <w:sz w:val="21"/>
          <w:szCs w:val="21"/>
        </w:rPr>
        <w:t>获取的句柄，标识对不同消息队列的使用；</w:t>
      </w:r>
    </w:p>
    <w:p w14:paraId="03F2593B" w14:textId="2758C3DB" w:rsidR="00056FB0" w:rsidRPr="00991B01" w:rsidRDefault="009D019B" w:rsidP="00056FB0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 w:rsidRPr="009D019B">
        <w:rPr>
          <w:b/>
          <w:bCs/>
        </w:rPr>
        <w:t>src_id</w:t>
      </w:r>
      <w:proofErr w:type="spellEnd"/>
      <w:r w:rsidR="00056FB0" w:rsidRPr="009E18F1">
        <w:rPr>
          <w:rFonts w:hint="eastAsia"/>
          <w:b/>
          <w:bCs/>
        </w:rPr>
        <w:t>：</w:t>
      </w:r>
      <w:r w:rsidRPr="00991B01">
        <w:rPr>
          <w:rFonts w:hint="eastAsia"/>
          <w:sz w:val="21"/>
          <w:szCs w:val="21"/>
        </w:rPr>
        <w:t>字符串指针，不可为NULL</w:t>
      </w:r>
      <w:r w:rsidR="00056FB0" w:rsidRPr="00991B01">
        <w:rPr>
          <w:rFonts w:hint="eastAsia"/>
          <w:sz w:val="21"/>
          <w:szCs w:val="21"/>
        </w:rPr>
        <w:t>；</w:t>
      </w:r>
      <w:r w:rsidRPr="00991B01">
        <w:rPr>
          <w:rFonts w:hint="eastAsia"/>
          <w:sz w:val="21"/>
          <w:szCs w:val="21"/>
        </w:rPr>
        <w:t>在</w:t>
      </w:r>
      <w:proofErr w:type="spellStart"/>
      <w:r w:rsidR="00AD1964" w:rsidRPr="00991B01">
        <w:rPr>
          <w:sz w:val="21"/>
          <w:szCs w:val="21"/>
        </w:rPr>
        <w:t>amtpsa_readmsg</w:t>
      </w:r>
      <w:proofErr w:type="spellEnd"/>
      <w:r w:rsidRPr="00991B01">
        <w:rPr>
          <w:rFonts w:hint="eastAsia"/>
          <w:sz w:val="21"/>
          <w:szCs w:val="21"/>
        </w:rPr>
        <w:t>读取</w:t>
      </w:r>
      <w:r w:rsidR="00AD1964" w:rsidRPr="00991B01">
        <w:rPr>
          <w:rFonts w:hint="eastAsia"/>
          <w:sz w:val="21"/>
          <w:szCs w:val="21"/>
        </w:rPr>
        <w:t>消息</w:t>
      </w:r>
      <w:r w:rsidRPr="00991B01">
        <w:rPr>
          <w:rFonts w:hint="eastAsia"/>
          <w:sz w:val="21"/>
          <w:szCs w:val="21"/>
        </w:rPr>
        <w:t>成功时</w:t>
      </w:r>
      <w:r w:rsidR="00AD1964" w:rsidRPr="00991B01">
        <w:rPr>
          <w:rFonts w:hint="eastAsia"/>
          <w:sz w:val="21"/>
          <w:szCs w:val="21"/>
        </w:rPr>
        <w:t>，</w:t>
      </w:r>
      <w:proofErr w:type="spellStart"/>
      <w:r w:rsidR="00AD1964" w:rsidRPr="00991B01">
        <w:rPr>
          <w:sz w:val="21"/>
          <w:szCs w:val="21"/>
        </w:rPr>
        <w:t>src_id</w:t>
      </w:r>
      <w:proofErr w:type="spellEnd"/>
      <w:r w:rsidR="00AD1964" w:rsidRPr="00991B01">
        <w:rPr>
          <w:rFonts w:hint="eastAsia"/>
          <w:sz w:val="21"/>
          <w:szCs w:val="21"/>
        </w:rPr>
        <w:t>会被写入被读取消息的发送端的消息队列ID。失败时，不写入。</w:t>
      </w:r>
      <w:r w:rsidRPr="00991B01">
        <w:rPr>
          <w:rFonts w:hint="eastAsia"/>
          <w:sz w:val="21"/>
          <w:szCs w:val="21"/>
        </w:rPr>
        <w:t>在本消息队列中，远程管理单元与客户端为1</w:t>
      </w:r>
      <w:r w:rsidRPr="00991B01">
        <w:rPr>
          <w:sz w:val="21"/>
          <w:szCs w:val="21"/>
        </w:rPr>
        <w:sym w:font="Wingdings" w:char="F0DF"/>
      </w:r>
      <w:r w:rsidRPr="00991B01">
        <w:rPr>
          <w:sz w:val="21"/>
          <w:szCs w:val="21"/>
        </w:rPr>
        <w:t>--</w:t>
      </w:r>
      <w:r w:rsidRPr="00991B01">
        <w:rPr>
          <w:sz w:val="21"/>
          <w:szCs w:val="21"/>
        </w:rPr>
        <w:sym w:font="Wingdings" w:char="F0E0"/>
      </w:r>
      <w:r w:rsidRPr="00991B01">
        <w:rPr>
          <w:sz w:val="21"/>
          <w:szCs w:val="21"/>
        </w:rPr>
        <w:t>N</w:t>
      </w:r>
      <w:r w:rsidRPr="00991B01">
        <w:rPr>
          <w:rFonts w:hint="eastAsia"/>
          <w:sz w:val="21"/>
          <w:szCs w:val="21"/>
        </w:rPr>
        <w:t>的关系，故在远程管理单元</w:t>
      </w:r>
      <w:r w:rsidR="00AD1964" w:rsidRPr="00991B01">
        <w:rPr>
          <w:rFonts w:hint="eastAsia"/>
          <w:sz w:val="21"/>
          <w:szCs w:val="21"/>
        </w:rPr>
        <w:t>收发数据时，均需要明确客户端的消息队列ID，在本方法中为</w:t>
      </w:r>
      <w:proofErr w:type="spellStart"/>
      <w:r w:rsidR="00AD1964" w:rsidRPr="00991B01">
        <w:rPr>
          <w:sz w:val="21"/>
          <w:szCs w:val="21"/>
        </w:rPr>
        <w:t>src_id</w:t>
      </w:r>
      <w:proofErr w:type="spellEnd"/>
      <w:r w:rsidR="00AD1964" w:rsidRPr="00991B01">
        <w:rPr>
          <w:rFonts w:hint="eastAsia"/>
          <w:sz w:val="21"/>
          <w:szCs w:val="21"/>
        </w:rPr>
        <w:t>，在发送时为</w:t>
      </w:r>
      <w:proofErr w:type="spellStart"/>
      <w:r w:rsidR="00AD1964" w:rsidRPr="00991B01">
        <w:rPr>
          <w:sz w:val="21"/>
          <w:szCs w:val="21"/>
        </w:rPr>
        <w:t>des_id</w:t>
      </w:r>
      <w:proofErr w:type="spellEnd"/>
      <w:r w:rsidR="00AD1964" w:rsidRPr="00991B01">
        <w:rPr>
          <w:rFonts w:hint="eastAsia"/>
          <w:sz w:val="21"/>
          <w:szCs w:val="21"/>
        </w:rPr>
        <w:t>（参见2</w:t>
      </w:r>
      <w:r w:rsidR="00AD1964" w:rsidRPr="00991B01">
        <w:rPr>
          <w:sz w:val="21"/>
          <w:szCs w:val="21"/>
        </w:rPr>
        <w:t>.2.4</w:t>
      </w:r>
      <w:r w:rsidR="00AD1964" w:rsidRPr="00991B01">
        <w:rPr>
          <w:rFonts w:hint="eastAsia"/>
          <w:sz w:val="21"/>
          <w:szCs w:val="21"/>
        </w:rPr>
        <w:t>平台侧的消息发送）</w:t>
      </w:r>
      <w:r w:rsidR="00056FB0" w:rsidRPr="00991B01">
        <w:rPr>
          <w:rFonts w:hint="eastAsia"/>
          <w:sz w:val="21"/>
          <w:szCs w:val="21"/>
        </w:rPr>
        <w:t>；</w:t>
      </w:r>
    </w:p>
    <w:p w14:paraId="0355CE15" w14:textId="6E3519FE" w:rsidR="00056FB0" w:rsidRPr="00991B01" w:rsidRDefault="009D019B" w:rsidP="00056FB0">
      <w:pPr>
        <w:spacing w:line="360" w:lineRule="auto"/>
        <w:ind w:firstLineChars="200" w:firstLine="482"/>
        <w:rPr>
          <w:sz w:val="21"/>
          <w:szCs w:val="21"/>
        </w:rPr>
      </w:pPr>
      <w:r w:rsidRPr="00AD1964">
        <w:rPr>
          <w:b/>
          <w:bCs/>
        </w:rPr>
        <w:t>data</w:t>
      </w:r>
      <w:r w:rsidR="00056FB0" w:rsidRPr="009E18F1">
        <w:rPr>
          <w:rFonts w:hint="eastAsia"/>
          <w:b/>
          <w:bCs/>
        </w:rPr>
        <w:t>：</w:t>
      </w:r>
      <w:r w:rsidR="00AD1964" w:rsidRPr="00991B01">
        <w:rPr>
          <w:rFonts w:hint="eastAsia"/>
          <w:sz w:val="21"/>
          <w:szCs w:val="21"/>
        </w:rPr>
        <w:t>用于存放读取数据的buffer的首地址</w:t>
      </w:r>
      <w:r w:rsidR="002D3F4B" w:rsidRPr="00991B01">
        <w:rPr>
          <w:rFonts w:hint="eastAsia"/>
          <w:sz w:val="21"/>
          <w:szCs w:val="21"/>
        </w:rPr>
        <w:t>指针</w:t>
      </w:r>
      <w:r w:rsidR="00AD1964" w:rsidRPr="00991B01">
        <w:rPr>
          <w:rFonts w:hint="eastAsia"/>
          <w:sz w:val="21"/>
          <w:szCs w:val="21"/>
        </w:rPr>
        <w:t>；</w:t>
      </w:r>
      <w:proofErr w:type="spellStart"/>
      <w:r w:rsidR="002D3F4B" w:rsidRPr="00991B01">
        <w:rPr>
          <w:sz w:val="21"/>
          <w:szCs w:val="21"/>
        </w:rPr>
        <w:t>amtpsa_readmsg</w:t>
      </w:r>
      <w:proofErr w:type="spellEnd"/>
      <w:r w:rsidR="002D3F4B" w:rsidRPr="00991B01">
        <w:rPr>
          <w:rFonts w:hint="eastAsia"/>
          <w:sz w:val="21"/>
          <w:szCs w:val="21"/>
        </w:rPr>
        <w:t>读取消息成功时，会将消息的数据写入该</w:t>
      </w:r>
      <w:r w:rsidR="00AD1964" w:rsidRPr="00991B01">
        <w:rPr>
          <w:rFonts w:hint="eastAsia"/>
          <w:sz w:val="21"/>
          <w:szCs w:val="21"/>
        </w:rPr>
        <w:t>buffer</w:t>
      </w:r>
      <w:r w:rsidR="002D3F4B" w:rsidRPr="00991B01">
        <w:rPr>
          <w:rFonts w:hint="eastAsia"/>
          <w:sz w:val="21"/>
          <w:szCs w:val="21"/>
        </w:rPr>
        <w:t>，</w:t>
      </w:r>
      <w:r w:rsidR="00F053C4" w:rsidRPr="00991B01">
        <w:rPr>
          <w:rFonts w:hint="eastAsia"/>
          <w:sz w:val="21"/>
          <w:szCs w:val="21"/>
        </w:rPr>
        <w:t>失败时不写入。这里读取的数据是客户端发送的经</w:t>
      </w:r>
      <w:r w:rsidR="00AD1964" w:rsidRPr="00991B01">
        <w:rPr>
          <w:rFonts w:hint="eastAsia"/>
          <w:sz w:val="21"/>
          <w:szCs w:val="21"/>
        </w:rPr>
        <w:t>过</w:t>
      </w:r>
      <w:proofErr w:type="spellStart"/>
      <w:r w:rsidR="00AD1964" w:rsidRPr="00991B01">
        <w:rPr>
          <w:rFonts w:hint="eastAsia"/>
          <w:sz w:val="21"/>
          <w:szCs w:val="21"/>
        </w:rPr>
        <w:t>protocolbuf</w:t>
      </w:r>
      <w:proofErr w:type="spellEnd"/>
      <w:r w:rsidR="00AD1964" w:rsidRPr="00991B01">
        <w:rPr>
          <w:rFonts w:hint="eastAsia"/>
          <w:sz w:val="21"/>
          <w:szCs w:val="21"/>
        </w:rPr>
        <w:t>序列化后的数据</w:t>
      </w:r>
      <w:r w:rsidR="00F053C4" w:rsidRPr="00991B01">
        <w:rPr>
          <w:rFonts w:hint="eastAsia"/>
          <w:sz w:val="21"/>
          <w:szCs w:val="21"/>
        </w:rPr>
        <w:t>（参见2</w:t>
      </w:r>
      <w:r w:rsidR="00F053C4" w:rsidRPr="00991B01">
        <w:rPr>
          <w:sz w:val="21"/>
          <w:szCs w:val="21"/>
        </w:rPr>
        <w:t>.2.4</w:t>
      </w:r>
      <w:r w:rsidR="00F053C4" w:rsidRPr="00991B01">
        <w:rPr>
          <w:rFonts w:hint="eastAsia"/>
          <w:sz w:val="21"/>
          <w:szCs w:val="21"/>
        </w:rPr>
        <w:t>消息发送）</w:t>
      </w:r>
      <w:r w:rsidR="00AD1964" w:rsidRPr="00991B01">
        <w:rPr>
          <w:rFonts w:hint="eastAsia"/>
          <w:sz w:val="21"/>
          <w:szCs w:val="21"/>
        </w:rPr>
        <w:t>，</w:t>
      </w:r>
      <w:r w:rsidR="00F053C4" w:rsidRPr="00991B01">
        <w:rPr>
          <w:rFonts w:hint="eastAsia"/>
          <w:sz w:val="21"/>
          <w:szCs w:val="21"/>
        </w:rPr>
        <w:t>所以远程管理单元需要将读取的数据用</w:t>
      </w:r>
      <w:proofErr w:type="spellStart"/>
      <w:r w:rsidR="00AD1964" w:rsidRPr="00991B01">
        <w:rPr>
          <w:rFonts w:hint="eastAsia"/>
          <w:sz w:val="21"/>
          <w:szCs w:val="21"/>
        </w:rPr>
        <w:t>protocolbuf</w:t>
      </w:r>
      <w:proofErr w:type="spellEnd"/>
      <w:r w:rsidR="00F053C4" w:rsidRPr="00991B01">
        <w:rPr>
          <w:rFonts w:hint="eastAsia"/>
          <w:sz w:val="21"/>
          <w:szCs w:val="21"/>
        </w:rPr>
        <w:t>反序列化后再进行处理，</w:t>
      </w:r>
      <w:proofErr w:type="spellStart"/>
      <w:r w:rsidR="00F053C4" w:rsidRPr="00991B01">
        <w:rPr>
          <w:rFonts w:hint="eastAsia"/>
          <w:sz w:val="21"/>
          <w:szCs w:val="21"/>
        </w:rPr>
        <w:t>Protocolbuf</w:t>
      </w:r>
      <w:proofErr w:type="spellEnd"/>
      <w:r w:rsidR="00AD1964" w:rsidRPr="00991B01">
        <w:rPr>
          <w:rFonts w:hint="eastAsia"/>
          <w:sz w:val="21"/>
          <w:szCs w:val="21"/>
        </w:rPr>
        <w:t>消息定义参见该消息结构体的定义参见第3章中3</w:t>
      </w:r>
      <w:r w:rsidR="00AD1964" w:rsidRPr="00991B01">
        <w:rPr>
          <w:sz w:val="21"/>
          <w:szCs w:val="21"/>
        </w:rPr>
        <w:t>.3</w:t>
      </w:r>
      <w:r w:rsidR="00AD1964" w:rsidRPr="00991B01">
        <w:rPr>
          <w:rFonts w:hint="eastAsia"/>
          <w:sz w:val="21"/>
          <w:szCs w:val="21"/>
        </w:rPr>
        <w:t>Protocolbuf消息定义</w:t>
      </w:r>
    </w:p>
    <w:p w14:paraId="0DCF9E19" w14:textId="10FB9FF6" w:rsidR="00056FB0" w:rsidRPr="00991B01" w:rsidRDefault="009D019B" w:rsidP="00056FB0">
      <w:pPr>
        <w:spacing w:line="360" w:lineRule="auto"/>
        <w:ind w:firstLineChars="200" w:firstLine="482"/>
        <w:rPr>
          <w:sz w:val="21"/>
          <w:szCs w:val="21"/>
        </w:rPr>
      </w:pPr>
      <w:proofErr w:type="spellStart"/>
      <w:r w:rsidRPr="00F053C4">
        <w:rPr>
          <w:b/>
          <w:bCs/>
        </w:rPr>
        <w:t>data_len</w:t>
      </w:r>
      <w:proofErr w:type="spellEnd"/>
      <w:r w:rsidR="00056FB0" w:rsidRPr="009E18F1">
        <w:rPr>
          <w:rFonts w:hint="eastAsia"/>
          <w:b/>
          <w:bCs/>
        </w:rPr>
        <w:t>：</w:t>
      </w:r>
      <w:r w:rsidR="00F053C4" w:rsidRPr="00991B01">
        <w:rPr>
          <w:rFonts w:hint="eastAsia"/>
          <w:sz w:val="21"/>
          <w:szCs w:val="21"/>
        </w:rPr>
        <w:t>整型数，要读取的读取数据长度</w:t>
      </w:r>
      <w:r w:rsidR="00056FB0" w:rsidRPr="00991B01">
        <w:rPr>
          <w:rFonts w:hint="eastAsia"/>
          <w:sz w:val="21"/>
          <w:szCs w:val="21"/>
        </w:rPr>
        <w:t>；</w:t>
      </w:r>
    </w:p>
    <w:p w14:paraId="70F0EDD6" w14:textId="77777777" w:rsidR="00056FB0" w:rsidRPr="003D0446" w:rsidRDefault="00056FB0" w:rsidP="00056FB0">
      <w:pPr>
        <w:spacing w:line="360" w:lineRule="auto"/>
        <w:ind w:firstLineChars="200" w:firstLine="480"/>
      </w:pPr>
    </w:p>
    <w:p w14:paraId="65E112E4" w14:textId="77777777" w:rsidR="00056FB0" w:rsidRPr="00BC7524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返回值</w:t>
      </w:r>
    </w:p>
    <w:p w14:paraId="2627A2DB" w14:textId="3C9D426C" w:rsidR="00F053C4" w:rsidRPr="00991B01" w:rsidRDefault="00F053C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整型数，如果读取成功时返回0，否则返回小于0的整数；</w:t>
      </w:r>
    </w:p>
    <w:p w14:paraId="780A0DA3" w14:textId="0A211847" w:rsidR="00F053C4" w:rsidRPr="00991B01" w:rsidRDefault="00F053C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SUCCESS</w:t>
      </w:r>
      <w:r w:rsidRPr="00991B01">
        <w:rPr>
          <w:rFonts w:hint="eastAsia"/>
          <w:sz w:val="21"/>
          <w:szCs w:val="21"/>
        </w:rPr>
        <w:t>(</w:t>
      </w:r>
      <w:r w:rsidRPr="00991B01">
        <w:rPr>
          <w:sz w:val="21"/>
          <w:szCs w:val="21"/>
        </w:rPr>
        <w:t>0)</w:t>
      </w:r>
      <w:r w:rsidRPr="00991B01">
        <w:rPr>
          <w:rFonts w:hint="eastAsia"/>
          <w:sz w:val="21"/>
          <w:szCs w:val="21"/>
        </w:rPr>
        <w:t>：成功</w:t>
      </w:r>
    </w:p>
    <w:p w14:paraId="599F7A3B" w14:textId="77777777" w:rsidR="00F053C4" w:rsidRPr="00991B01" w:rsidRDefault="00F053C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NO_WORKING</w:t>
      </w:r>
      <w:r w:rsidRPr="00991B01">
        <w:rPr>
          <w:sz w:val="21"/>
          <w:szCs w:val="21"/>
        </w:rPr>
        <w:tab/>
      </w:r>
      <w:r w:rsidRPr="00991B01">
        <w:rPr>
          <w:rFonts w:hint="eastAsia"/>
          <w:sz w:val="21"/>
          <w:szCs w:val="21"/>
        </w:rPr>
        <w:t>(</w:t>
      </w:r>
      <w:r w:rsidRPr="00991B01">
        <w:rPr>
          <w:sz w:val="21"/>
          <w:szCs w:val="21"/>
        </w:rPr>
        <w:t>-102)</w:t>
      </w:r>
      <w:r w:rsidRPr="00991B01">
        <w:rPr>
          <w:rFonts w:hint="eastAsia"/>
          <w:sz w:val="21"/>
          <w:szCs w:val="21"/>
        </w:rPr>
        <w:t>：接入库未进行连接；</w:t>
      </w:r>
    </w:p>
    <w:p w14:paraId="4FAEF640" w14:textId="47510AEF" w:rsidR="00F053C4" w:rsidRPr="00991B01" w:rsidRDefault="00F053C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PARA_ERROR</w:t>
      </w:r>
      <w:r w:rsidRPr="00991B01">
        <w:rPr>
          <w:sz w:val="21"/>
          <w:szCs w:val="21"/>
        </w:rPr>
        <w:tab/>
        <w:t>(-103)</w:t>
      </w:r>
      <w:r w:rsidRPr="00991B01">
        <w:rPr>
          <w:rFonts w:hint="eastAsia"/>
          <w:sz w:val="21"/>
          <w:szCs w:val="21"/>
        </w:rPr>
        <w:t>：参数错误或非法；</w:t>
      </w:r>
    </w:p>
    <w:p w14:paraId="604F026B" w14:textId="3DA165FA" w:rsidR="00F053C4" w:rsidRPr="00991B01" w:rsidRDefault="00F053C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QUEUE_EMPTY(-107)</w:t>
      </w:r>
      <w:r w:rsidRPr="00991B01">
        <w:rPr>
          <w:rFonts w:hint="eastAsia"/>
          <w:sz w:val="21"/>
          <w:szCs w:val="21"/>
        </w:rPr>
        <w:t>：队列为空，无消息可读</w:t>
      </w:r>
    </w:p>
    <w:p w14:paraId="0B1D4D31" w14:textId="77777777" w:rsidR="00F053C4" w:rsidRPr="00991B01" w:rsidRDefault="00F053C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MSG_IS_NULL (-108)</w:t>
      </w:r>
      <w:r w:rsidRPr="00991B01">
        <w:rPr>
          <w:rFonts w:hint="eastAsia"/>
          <w:sz w:val="21"/>
          <w:szCs w:val="21"/>
        </w:rPr>
        <w:t>：消息不可用</w:t>
      </w:r>
      <w:r w:rsidR="00056FB0" w:rsidRPr="00991B01">
        <w:rPr>
          <w:rFonts w:hint="eastAsia"/>
          <w:sz w:val="21"/>
          <w:szCs w:val="21"/>
        </w:rPr>
        <w:t>；</w:t>
      </w:r>
    </w:p>
    <w:p w14:paraId="069EA141" w14:textId="7E270685" w:rsidR="00056FB0" w:rsidRPr="00991B01" w:rsidRDefault="00F053C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sz w:val="21"/>
          <w:szCs w:val="21"/>
        </w:rPr>
        <w:t>LIB_AMTPA_MSG_LEN_ERROR (-109)</w:t>
      </w:r>
      <w:r w:rsidRPr="00991B01">
        <w:rPr>
          <w:rFonts w:hint="eastAsia"/>
          <w:sz w:val="21"/>
          <w:szCs w:val="21"/>
        </w:rPr>
        <w:t>：读取长度错误；</w:t>
      </w:r>
    </w:p>
    <w:p w14:paraId="0E9CE7B9" w14:textId="77777777" w:rsidR="00056FB0" w:rsidRPr="00BC7524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C7524">
        <w:rPr>
          <w:rFonts w:hint="eastAsia"/>
          <w:b/>
          <w:bCs/>
          <w:szCs w:val="32"/>
        </w:rPr>
        <w:t>流程</w:t>
      </w:r>
    </w:p>
    <w:p w14:paraId="34726505" w14:textId="16863035" w:rsidR="00056FB0" w:rsidRPr="00991B01" w:rsidRDefault="009A4149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第4章流程定义中的4</w:t>
      </w:r>
      <w:r w:rsidRPr="00991B01">
        <w:rPr>
          <w:sz w:val="21"/>
          <w:szCs w:val="21"/>
        </w:rPr>
        <w:t>.1.3</w:t>
      </w:r>
      <w:r w:rsidRPr="00991B01">
        <w:rPr>
          <w:rFonts w:hint="eastAsia"/>
          <w:sz w:val="21"/>
          <w:szCs w:val="21"/>
        </w:rPr>
        <w:t>远程管理单元的发送与接收</w:t>
      </w:r>
      <w:r w:rsidR="00056FB0" w:rsidRPr="00991B01">
        <w:rPr>
          <w:rFonts w:hint="eastAsia"/>
          <w:sz w:val="21"/>
          <w:szCs w:val="21"/>
        </w:rPr>
        <w:t>；</w:t>
      </w:r>
    </w:p>
    <w:p w14:paraId="239A4F3A" w14:textId="77777777" w:rsidR="00056FB0" w:rsidRPr="00B31597" w:rsidRDefault="00056FB0" w:rsidP="00056FB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  <w:szCs w:val="32"/>
        </w:rPr>
      </w:pPr>
      <w:r w:rsidRPr="00B31597">
        <w:rPr>
          <w:rFonts w:hint="eastAsia"/>
          <w:b/>
          <w:bCs/>
          <w:szCs w:val="32"/>
        </w:rPr>
        <w:lastRenderedPageBreak/>
        <w:t>范例</w:t>
      </w:r>
    </w:p>
    <w:p w14:paraId="2373D563" w14:textId="19A8F3F4" w:rsidR="00056FB0" w:rsidRPr="00991B01" w:rsidRDefault="00F053C4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参见2</w:t>
      </w:r>
      <w:r w:rsidRPr="00991B01">
        <w:rPr>
          <w:sz w:val="21"/>
          <w:szCs w:val="21"/>
        </w:rPr>
        <w:t>.2.</w:t>
      </w:r>
      <w:r w:rsidR="00D81680">
        <w:rPr>
          <w:sz w:val="21"/>
          <w:szCs w:val="21"/>
        </w:rPr>
        <w:t>5</w:t>
      </w:r>
      <w:r w:rsidRPr="00991B01">
        <w:rPr>
          <w:rFonts w:hint="eastAsia"/>
          <w:sz w:val="21"/>
          <w:szCs w:val="21"/>
        </w:rPr>
        <w:t>消息发送示例；</w:t>
      </w:r>
    </w:p>
    <w:p w14:paraId="2AA7E4B6" w14:textId="77777777" w:rsidR="00181108" w:rsidRDefault="00181108" w:rsidP="00181108">
      <w:pPr>
        <w:pStyle w:val="Section1"/>
        <w:tabs>
          <w:tab w:val="clear" w:pos="360"/>
          <w:tab w:val="left" w:pos="432"/>
        </w:tabs>
        <w:ind w:left="432" w:hanging="432"/>
      </w:pPr>
      <w:bookmarkStart w:id="21" w:name="_Toc68014444"/>
      <w:r>
        <w:rPr>
          <w:rFonts w:hint="eastAsia"/>
        </w:rPr>
        <w:t>接口数据结构定义</w:t>
      </w:r>
      <w:bookmarkEnd w:id="21"/>
    </w:p>
    <w:p w14:paraId="05FDDBC2" w14:textId="3A14D69F" w:rsidR="00181108" w:rsidRDefault="009E18F1" w:rsidP="00181108">
      <w:pPr>
        <w:pStyle w:val="Section2"/>
      </w:pPr>
      <w:bookmarkStart w:id="22" w:name="_Toc68014445"/>
      <w:r>
        <w:rPr>
          <w:rFonts w:hint="eastAsia"/>
        </w:rPr>
        <w:t>消息类型定义</w:t>
      </w:r>
      <w:bookmarkEnd w:id="22"/>
    </w:p>
    <w:p w14:paraId="5444ACDD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enum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 xml:space="preserve"> class AMTP_CMD_ENUM : uint32_t</w:t>
      </w:r>
    </w:p>
    <w:p w14:paraId="69A875FF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{</w:t>
      </w:r>
    </w:p>
    <w:p w14:paraId="7EC39E0F" w14:textId="4F8367CA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reserve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,</w:t>
      </w:r>
    </w:p>
    <w:p w14:paraId="3193B144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login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010001,</w:t>
      </w:r>
    </w:p>
    <w:p w14:paraId="0A045573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login_resp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020001,</w:t>
      </w:r>
    </w:p>
    <w:p w14:paraId="634EC4CA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logout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030001,</w:t>
      </w:r>
    </w:p>
    <w:p w14:paraId="5FE05312" w14:textId="1F2E5519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logout_resp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040001,</w:t>
      </w:r>
    </w:p>
    <w:p w14:paraId="3BDFC3A3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config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050001,</w:t>
      </w:r>
    </w:p>
    <w:p w14:paraId="126125D9" w14:textId="7F3183B3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config_resp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060001,</w:t>
      </w:r>
    </w:p>
    <w:p w14:paraId="33F5C34F" w14:textId="3E6A1F41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5E2C7F">
        <w:rPr>
          <w:rFonts w:ascii="Arial" w:eastAsiaTheme="minorEastAsia" w:hAnsi="Arial" w:cs="Arial"/>
          <w:color w:val="FF0000"/>
          <w:sz w:val="21"/>
          <w:szCs w:val="21"/>
        </w:rPr>
        <w:t>report_event</w:t>
      </w:r>
      <w:proofErr w:type="spellEnd"/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7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>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7652807E" w14:textId="775BF6F5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proofErr w:type="spellStart"/>
      <w:r w:rsidRPr="005E2C7F">
        <w:rPr>
          <w:rFonts w:ascii="Arial" w:eastAsiaTheme="minorEastAsia" w:hAnsi="Arial" w:cs="Arial"/>
          <w:color w:val="FF0000"/>
          <w:sz w:val="21"/>
          <w:szCs w:val="21"/>
        </w:rPr>
        <w:t>report_event_resp</w:t>
      </w:r>
      <w:proofErr w:type="spellEnd"/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8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561856F6" w14:textId="00DE9E13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alarm</w:t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9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7ECCF880" w14:textId="29A5E8AA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proofErr w:type="spellStart"/>
      <w:r w:rsidRPr="005E2C7F">
        <w:rPr>
          <w:rFonts w:ascii="Arial" w:eastAsiaTheme="minorEastAsia" w:hAnsi="Arial" w:cs="Arial"/>
          <w:color w:val="FF0000"/>
          <w:sz w:val="21"/>
          <w:szCs w:val="21"/>
        </w:rPr>
        <w:t>alarm_resp</w:t>
      </w:r>
      <w:proofErr w:type="spellEnd"/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A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18663E3D" w14:textId="6C833591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proofErr w:type="spellStart"/>
      <w:r w:rsidRPr="005E2C7F">
        <w:rPr>
          <w:rFonts w:ascii="Arial" w:eastAsiaTheme="minorEastAsia" w:hAnsi="Arial" w:cs="Arial"/>
          <w:color w:val="FF0000"/>
          <w:sz w:val="21"/>
          <w:szCs w:val="21"/>
        </w:rPr>
        <w:t>alarm_clear</w:t>
      </w:r>
      <w:proofErr w:type="spellEnd"/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B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256E67D4" w14:textId="38829006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proofErr w:type="spellStart"/>
      <w:r w:rsidRPr="005E2C7F">
        <w:rPr>
          <w:rFonts w:ascii="Arial" w:eastAsiaTheme="minorEastAsia" w:hAnsi="Arial" w:cs="Arial"/>
          <w:color w:val="FF0000"/>
          <w:sz w:val="21"/>
          <w:szCs w:val="21"/>
        </w:rPr>
        <w:t>alarm_clear_resp</w:t>
      </w:r>
      <w:proofErr w:type="spellEnd"/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C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1791F64D" w14:textId="2AC45F73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proofErr w:type="spellStart"/>
      <w:r w:rsidRPr="005E2C7F">
        <w:rPr>
          <w:rFonts w:ascii="Arial" w:eastAsiaTheme="minorEastAsia" w:hAnsi="Arial" w:cs="Arial"/>
          <w:color w:val="FF0000"/>
          <w:sz w:val="21"/>
          <w:szCs w:val="21"/>
        </w:rPr>
        <w:t>gps_info</w:t>
      </w:r>
      <w:proofErr w:type="spellEnd"/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D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55A2A9FC" w14:textId="5690EFF9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proofErr w:type="spellStart"/>
      <w:r w:rsidRPr="005E2C7F">
        <w:rPr>
          <w:rFonts w:ascii="Arial" w:eastAsiaTheme="minorEastAsia" w:hAnsi="Arial" w:cs="Arial"/>
          <w:color w:val="FF0000"/>
          <w:sz w:val="21"/>
          <w:szCs w:val="21"/>
        </w:rPr>
        <w:t>gps_info_resp</w:t>
      </w:r>
      <w:proofErr w:type="spellEnd"/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E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5C60035C" w14:textId="3941CD78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proofErr w:type="spellStart"/>
      <w:r w:rsidRPr="005E2C7F">
        <w:rPr>
          <w:rFonts w:ascii="Arial" w:eastAsiaTheme="minorEastAsia" w:hAnsi="Arial" w:cs="Arial"/>
          <w:color w:val="FF0000"/>
          <w:sz w:val="21"/>
          <w:szCs w:val="21"/>
        </w:rPr>
        <w:t>status_info</w:t>
      </w:r>
      <w:proofErr w:type="spellEnd"/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0F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6A6DBFF4" w14:textId="05144873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proofErr w:type="spellStart"/>
      <w:r w:rsidRPr="005E2C7F">
        <w:rPr>
          <w:rFonts w:ascii="Arial" w:eastAsiaTheme="minorEastAsia" w:hAnsi="Arial" w:cs="Arial"/>
          <w:color w:val="FF0000"/>
          <w:sz w:val="21"/>
          <w:szCs w:val="21"/>
        </w:rPr>
        <w:t>status_info_resp</w:t>
      </w:r>
      <w:proofErr w:type="spellEnd"/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10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0F69E430" w14:textId="003014F3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config_data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10001,</w:t>
      </w:r>
    </w:p>
    <w:p w14:paraId="6C63B22B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config_data_resp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20001,</w:t>
      </w:r>
    </w:p>
    <w:p w14:paraId="47B70652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config_notify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30001,</w:t>
      </w:r>
    </w:p>
    <w:p w14:paraId="537A4471" w14:textId="4FA04F05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config_notify_resp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  <w:t>= 0x00140001,</w:t>
      </w:r>
    </w:p>
    <w:p w14:paraId="14A075ED" w14:textId="54045B1E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upload_file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50001,</w:t>
      </w:r>
    </w:p>
    <w:p w14:paraId="6AD8B486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upload_file_resp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60001,</w:t>
      </w:r>
    </w:p>
    <w:p w14:paraId="16927810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upload_eof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70001,</w:t>
      </w:r>
    </w:p>
    <w:p w14:paraId="0C14A933" w14:textId="46287021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upload_eof_resp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80001,</w:t>
      </w:r>
    </w:p>
    <w:p w14:paraId="0FABC386" w14:textId="12CA3E34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5E2C7F">
        <w:rPr>
          <w:rFonts w:ascii="Arial" w:eastAsiaTheme="minorEastAsia" w:hAnsi="Arial" w:cs="Arial"/>
          <w:color w:val="FF0000"/>
          <w:sz w:val="21"/>
          <w:szCs w:val="21"/>
        </w:rPr>
        <w:t>restart_cmd</w:t>
      </w:r>
      <w:proofErr w:type="spellEnd"/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19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4B78B5C9" w14:textId="51DF38A5" w:rsidR="0035284D" w:rsidRPr="005E2C7F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color w:val="FF0000"/>
          <w:sz w:val="21"/>
          <w:szCs w:val="21"/>
        </w:rPr>
      </w:pP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proofErr w:type="spellStart"/>
      <w:r w:rsidRPr="005E2C7F">
        <w:rPr>
          <w:rFonts w:ascii="Arial" w:eastAsiaTheme="minorEastAsia" w:hAnsi="Arial" w:cs="Arial"/>
          <w:color w:val="FF0000"/>
          <w:sz w:val="21"/>
          <w:szCs w:val="21"/>
        </w:rPr>
        <w:t>restart_cmd_resp</w:t>
      </w:r>
      <w:proofErr w:type="spellEnd"/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</w:r>
      <w:r w:rsidRPr="005E2C7F">
        <w:rPr>
          <w:rFonts w:ascii="Arial" w:eastAsiaTheme="minorEastAsia" w:hAnsi="Arial" w:cs="Arial"/>
          <w:color w:val="FF0000"/>
          <w:sz w:val="21"/>
          <w:szCs w:val="21"/>
        </w:rPr>
        <w:tab/>
        <w:t>= 0x001A0001,</w:t>
      </w:r>
      <w:r w:rsidR="005E2C7F" w:rsidRPr="005E2C7F">
        <w:rPr>
          <w:rFonts w:ascii="Arial" w:eastAsiaTheme="minorEastAsia" w:hAnsi="Arial" w:cs="Arial"/>
          <w:color w:val="FF0000"/>
          <w:sz w:val="21"/>
          <w:szCs w:val="21"/>
        </w:rPr>
        <w:t xml:space="preserve"> //</w:t>
      </w:r>
      <w:r w:rsidR="005E2C7F" w:rsidRPr="005E2C7F">
        <w:rPr>
          <w:rFonts w:ascii="Arial" w:eastAsiaTheme="minorEastAsia" w:hAnsi="Arial" w:cs="Arial" w:hint="eastAsia"/>
          <w:color w:val="FF0000"/>
          <w:sz w:val="21"/>
          <w:szCs w:val="21"/>
        </w:rPr>
        <w:t>废弃</w:t>
      </w:r>
    </w:p>
    <w:p w14:paraId="70E2AC25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query_data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B0001,</w:t>
      </w:r>
    </w:p>
    <w:p w14:paraId="42F2F643" w14:textId="15F5DD0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query_data_resp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C0001,</w:t>
      </w:r>
    </w:p>
    <w:p w14:paraId="7DDE34B0" w14:textId="77777777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upload_file_data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= 0x001D0001,</w:t>
      </w:r>
    </w:p>
    <w:p w14:paraId="5C03E5EA" w14:textId="77777777" w:rsidR="00E34DFF" w:rsidRDefault="0035284D" w:rsidP="00E34DF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upload_file_data_resp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>= 0x001E0001,</w:t>
      </w:r>
      <w:r w:rsidR="00E34DFF" w:rsidRPr="00E34DFF">
        <w:rPr>
          <w:rFonts w:ascii="Arial" w:eastAsiaTheme="minorEastAsia" w:hAnsi="Arial" w:cs="Arial"/>
          <w:sz w:val="21"/>
          <w:szCs w:val="21"/>
        </w:rPr>
        <w:t xml:space="preserve">    </w:t>
      </w:r>
    </w:p>
    <w:p w14:paraId="6436484A" w14:textId="171A0379" w:rsidR="00E34DFF" w:rsidRPr="00E34DFF" w:rsidRDefault="00E34DFF" w:rsidP="00E34DF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400" w:firstLine="840"/>
        <w:rPr>
          <w:rFonts w:ascii="Arial" w:eastAsiaTheme="minorEastAsia" w:hAnsi="Arial" w:cs="Arial"/>
          <w:sz w:val="21"/>
          <w:szCs w:val="21"/>
        </w:rPr>
      </w:pPr>
      <w:proofErr w:type="spellStart"/>
      <w:r w:rsidRPr="00E34DFF">
        <w:rPr>
          <w:rFonts w:ascii="Arial" w:eastAsiaTheme="minorEastAsia" w:hAnsi="Arial" w:cs="Arial"/>
          <w:sz w:val="21"/>
          <w:szCs w:val="21"/>
        </w:rPr>
        <w:lastRenderedPageBreak/>
        <w:t>module_conf</w:t>
      </w:r>
      <w:proofErr w:type="spellEnd"/>
      <w:r w:rsidRPr="00E34DFF">
        <w:rPr>
          <w:rFonts w:ascii="Arial" w:eastAsiaTheme="minorEastAsia" w:hAnsi="Arial" w:cs="Arial"/>
          <w:sz w:val="21"/>
          <w:szCs w:val="21"/>
        </w:rPr>
        <w:t xml:space="preserve">             = 0x001F0001,</w:t>
      </w:r>
    </w:p>
    <w:p w14:paraId="11801940" w14:textId="77777777" w:rsidR="00E34DFF" w:rsidRPr="00E34DFF" w:rsidRDefault="00E34DFF" w:rsidP="00E34DF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E34DFF">
        <w:rPr>
          <w:rFonts w:ascii="Arial" w:eastAsiaTheme="minorEastAsia" w:hAnsi="Arial" w:cs="Arial"/>
          <w:sz w:val="21"/>
          <w:szCs w:val="21"/>
        </w:rPr>
        <w:t xml:space="preserve">    </w:t>
      </w:r>
      <w:proofErr w:type="spellStart"/>
      <w:r w:rsidRPr="00E34DFF">
        <w:rPr>
          <w:rFonts w:ascii="Arial" w:eastAsiaTheme="minorEastAsia" w:hAnsi="Arial" w:cs="Arial"/>
          <w:sz w:val="21"/>
          <w:szCs w:val="21"/>
        </w:rPr>
        <w:t>module_conf_resp</w:t>
      </w:r>
      <w:proofErr w:type="spellEnd"/>
      <w:r w:rsidRPr="00E34DFF">
        <w:rPr>
          <w:rFonts w:ascii="Arial" w:eastAsiaTheme="minorEastAsia" w:hAnsi="Arial" w:cs="Arial"/>
          <w:sz w:val="21"/>
          <w:szCs w:val="21"/>
        </w:rPr>
        <w:t xml:space="preserve">        = 0x00200001,</w:t>
      </w:r>
    </w:p>
    <w:p w14:paraId="509847A9" w14:textId="7A5561F8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</w:p>
    <w:p w14:paraId="4C7A63BC" w14:textId="7D0204D1" w:rsidR="0035284D" w:rsidRPr="00991B01" w:rsidRDefault="0035284D" w:rsidP="003528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};</w:t>
      </w:r>
    </w:p>
    <w:p w14:paraId="54FB67DA" w14:textId="606DB011" w:rsidR="009E18F1" w:rsidRDefault="0035284D" w:rsidP="00181108">
      <w:pPr>
        <w:pStyle w:val="Section2"/>
      </w:pPr>
      <w:bookmarkStart w:id="23" w:name="_Toc68014446"/>
      <w:r>
        <w:rPr>
          <w:rFonts w:hint="eastAsia"/>
        </w:rPr>
        <w:t>客户端</w:t>
      </w:r>
      <w:r w:rsidR="009E18F1">
        <w:rPr>
          <w:rFonts w:hint="eastAsia"/>
        </w:rPr>
        <w:t>结构体</w:t>
      </w:r>
      <w:r>
        <w:rPr>
          <w:rFonts w:hint="eastAsia"/>
        </w:rPr>
        <w:t>定义</w:t>
      </w:r>
      <w:bookmarkEnd w:id="23"/>
    </w:p>
    <w:p w14:paraId="31485E8E" w14:textId="4330489D" w:rsidR="00181108" w:rsidRPr="00991B01" w:rsidRDefault="0035284D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客户端在</w:t>
      </w:r>
      <w:r w:rsidR="00707F67" w:rsidRPr="00991B01">
        <w:rPr>
          <w:rFonts w:hint="eastAsia"/>
          <w:sz w:val="21"/>
          <w:szCs w:val="21"/>
        </w:rPr>
        <w:t>发送</w:t>
      </w:r>
      <w:r w:rsidRPr="00991B01">
        <w:rPr>
          <w:rFonts w:hint="eastAsia"/>
          <w:sz w:val="21"/>
          <w:szCs w:val="21"/>
        </w:rPr>
        <w:t>消息时，</w:t>
      </w:r>
      <w:r w:rsidR="00707F67" w:rsidRPr="00991B01">
        <w:rPr>
          <w:rFonts w:hint="eastAsia"/>
          <w:sz w:val="21"/>
          <w:szCs w:val="21"/>
        </w:rPr>
        <w:t>需要输入消息类型和对应的消息结构体，接收时，接入库会返回接收的消息类型及对应的结构体。消息类型定义见3</w:t>
      </w:r>
      <w:r w:rsidR="00707F67" w:rsidRPr="00991B01">
        <w:rPr>
          <w:sz w:val="21"/>
          <w:szCs w:val="21"/>
        </w:rPr>
        <w:t>.1</w:t>
      </w:r>
      <w:r w:rsidR="00707F67" w:rsidRPr="00991B01">
        <w:rPr>
          <w:rFonts w:hint="eastAsia"/>
          <w:sz w:val="21"/>
          <w:szCs w:val="21"/>
        </w:rPr>
        <w:t>章对应的结构体定义如下：</w:t>
      </w:r>
    </w:p>
    <w:p w14:paraId="21410ECE" w14:textId="77777777" w:rsidR="009B4467" w:rsidRPr="009B4467" w:rsidRDefault="00707F67" w:rsidP="009B4467">
      <w:pPr>
        <w:pStyle w:val="Section3"/>
      </w:pPr>
      <w:bookmarkStart w:id="24" w:name="_Toc68014447"/>
      <w:r>
        <w:rPr>
          <w:rFonts w:eastAsiaTheme="minorEastAsia" w:hint="eastAsia"/>
        </w:rPr>
        <w:t>登录请求</w:t>
      </w:r>
      <w:bookmarkEnd w:id="24"/>
    </w:p>
    <w:p w14:paraId="46061046" w14:textId="50E2A0D6" w:rsidR="00181108" w:rsidRPr="00787CC9" w:rsidRDefault="00353B9C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结构体</w:t>
      </w:r>
      <w:r w:rsidR="00181108" w:rsidRPr="00787CC9">
        <w:rPr>
          <w:rFonts w:hint="eastAsia"/>
          <w:b/>
          <w:bCs/>
        </w:rPr>
        <w:t>定义</w:t>
      </w:r>
    </w:p>
    <w:p w14:paraId="06DF9284" w14:textId="77777777" w:rsidR="00707F67" w:rsidRPr="00991B01" w:rsidRDefault="00707F67" w:rsidP="00707F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 xml:space="preserve">using LOGIN_STRU = struct </w:t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login_stru</w:t>
      </w:r>
      <w:proofErr w:type="spellEnd"/>
    </w:p>
    <w:p w14:paraId="4A047E16" w14:textId="77777777" w:rsidR="00707F67" w:rsidRPr="00991B01" w:rsidRDefault="00707F67" w:rsidP="00707F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{</w:t>
      </w:r>
    </w:p>
    <w:p w14:paraId="2965EB4F" w14:textId="77777777" w:rsidR="00707F67" w:rsidRPr="00991B01" w:rsidRDefault="00707F67" w:rsidP="00707F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char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box_id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>[32];</w:t>
      </w:r>
    </w:p>
    <w:p w14:paraId="4600FCF5" w14:textId="77777777" w:rsidR="00707F67" w:rsidRPr="00991B01" w:rsidRDefault="00707F67" w:rsidP="00707F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uint32_t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conf_version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>;</w:t>
      </w:r>
    </w:p>
    <w:p w14:paraId="1C156E0F" w14:textId="2EF512E1" w:rsidR="00181108" w:rsidRPr="00991B01" w:rsidRDefault="00707F67" w:rsidP="00707F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};</w:t>
      </w:r>
    </w:p>
    <w:p w14:paraId="3B295724" w14:textId="3514FF74" w:rsidR="00181108" w:rsidRPr="00787CC9" w:rsidRDefault="00707F67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描述</w:t>
      </w:r>
    </w:p>
    <w:p w14:paraId="393647D1" w14:textId="2D258691" w:rsidR="00181108" w:rsidRPr="00F00201" w:rsidRDefault="00181108" w:rsidP="00707F67">
      <w:pPr>
        <w:ind w:firstLineChars="200" w:firstLine="480"/>
        <w:rPr>
          <w:rFonts w:eastAsiaTheme="minorEastAsia"/>
        </w:rPr>
      </w:pPr>
    </w:p>
    <w:tbl>
      <w:tblPr>
        <w:tblW w:w="7513" w:type="dxa"/>
        <w:jc w:val="center"/>
        <w:tblLayout w:type="fixed"/>
        <w:tblLook w:val="04A0" w:firstRow="1" w:lastRow="0" w:firstColumn="1" w:lastColumn="0" w:noHBand="0" w:noVBand="1"/>
      </w:tblPr>
      <w:tblGrid>
        <w:gridCol w:w="1701"/>
        <w:gridCol w:w="1134"/>
        <w:gridCol w:w="1560"/>
        <w:gridCol w:w="3118"/>
      </w:tblGrid>
      <w:tr w:rsidR="00707F67" w14:paraId="768021B9" w14:textId="77777777" w:rsidTr="00353B9C">
        <w:trPr>
          <w:trHeight w:val="360"/>
          <w:jc w:val="center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74D86" w14:textId="77777777" w:rsidR="00707F67" w:rsidRPr="00BF32D8" w:rsidRDefault="00707F67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5F8C1" w14:textId="77777777" w:rsidR="00707F67" w:rsidRPr="00BF32D8" w:rsidRDefault="00707F67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4CD53" w14:textId="77777777" w:rsidR="00707F67" w:rsidRPr="00BF32D8" w:rsidRDefault="00707F67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58806" w14:textId="77777777" w:rsidR="00707F67" w:rsidRPr="00BF32D8" w:rsidRDefault="00707F67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707F67" w14:paraId="2F467D95" w14:textId="77777777" w:rsidTr="00353B9C">
        <w:trPr>
          <w:trHeight w:val="266"/>
          <w:jc w:val="center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59272B" w14:textId="77777777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proofErr w:type="spellStart"/>
            <w:r w:rsidRPr="00787CC9">
              <w:rPr>
                <w:sz w:val="21"/>
                <w:szCs w:val="21"/>
              </w:rPr>
              <w:t>box_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088D2" w14:textId="77777777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字符串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D9EDB" w14:textId="77777777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404BD" w14:textId="7E18D791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终端设备ID，字符串以’\0’作为结束符，最大长度32</w:t>
            </w:r>
          </w:p>
        </w:tc>
      </w:tr>
      <w:tr w:rsidR="00707F67" w14:paraId="02DAECC6" w14:textId="77777777" w:rsidTr="00353B9C">
        <w:trPr>
          <w:trHeight w:val="266"/>
          <w:jc w:val="center"/>
        </w:trPr>
        <w:tc>
          <w:tcPr>
            <w:tcW w:w="1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A5054" w14:textId="77777777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proofErr w:type="spellStart"/>
            <w:r w:rsidRPr="00787CC9">
              <w:rPr>
                <w:sz w:val="21"/>
                <w:szCs w:val="21"/>
              </w:rPr>
              <w:t>conf_version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85F9D" w14:textId="77777777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uint32_t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8CD3E" w14:textId="51379C7A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&gt;=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6C11A" w14:textId="77777777" w:rsidR="00707F67" w:rsidRPr="00787CC9" w:rsidRDefault="00707F67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设备当前的平台测试计划版本号，第一次使用默认为0.</w:t>
            </w:r>
          </w:p>
        </w:tc>
      </w:tr>
    </w:tbl>
    <w:p w14:paraId="2313F9DB" w14:textId="51C7F88B" w:rsidR="00181108" w:rsidRDefault="00707F67" w:rsidP="00181108">
      <w:pPr>
        <w:pStyle w:val="Section3"/>
      </w:pPr>
      <w:bookmarkStart w:id="25" w:name="_Toc68014448"/>
      <w:r>
        <w:rPr>
          <w:rFonts w:hint="eastAsia"/>
        </w:rPr>
        <w:t>登录</w:t>
      </w:r>
      <w:r w:rsidR="00353B9C">
        <w:rPr>
          <w:rFonts w:hint="eastAsia"/>
        </w:rPr>
        <w:t>响应</w:t>
      </w:r>
      <w:bookmarkEnd w:id="25"/>
    </w:p>
    <w:p w14:paraId="506500A1" w14:textId="28B40359" w:rsidR="00181108" w:rsidRPr="00787CC9" w:rsidRDefault="00353B9C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结构体</w:t>
      </w:r>
      <w:r w:rsidR="00181108" w:rsidRPr="00787CC9">
        <w:rPr>
          <w:rFonts w:hint="eastAsia"/>
          <w:b/>
          <w:bCs/>
        </w:rPr>
        <w:t>定义</w:t>
      </w:r>
    </w:p>
    <w:p w14:paraId="12ED9372" w14:textId="77777777" w:rsidR="00353B9C" w:rsidRPr="00991B01" w:rsidRDefault="00353B9C" w:rsidP="00991B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 xml:space="preserve">using LOGIN_RESP_STRU = struct </w:t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login_resp_stru</w:t>
      </w:r>
      <w:proofErr w:type="spellEnd"/>
    </w:p>
    <w:p w14:paraId="3F3E29D2" w14:textId="77777777" w:rsidR="00353B9C" w:rsidRPr="00991B01" w:rsidRDefault="00353B9C" w:rsidP="00991B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{</w:t>
      </w:r>
    </w:p>
    <w:p w14:paraId="4ED739FA" w14:textId="77777777" w:rsidR="00353B9C" w:rsidRPr="00991B01" w:rsidRDefault="00353B9C" w:rsidP="00991B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uint32_t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conf_version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>;</w:t>
      </w:r>
    </w:p>
    <w:p w14:paraId="31D7F9BF" w14:textId="7CF9FEF2" w:rsidR="00353B9C" w:rsidRPr="00991B01" w:rsidRDefault="00353B9C" w:rsidP="00991B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ab/>
        <w:t>int32_t</w:t>
      </w:r>
      <w:r w:rsidRPr="00991B01">
        <w:rPr>
          <w:rFonts w:ascii="Arial" w:eastAsiaTheme="minorEastAsia" w:hAnsi="Arial" w:cs="Arial"/>
          <w:sz w:val="21"/>
          <w:szCs w:val="21"/>
        </w:rPr>
        <w:tab/>
      </w:r>
      <w:r w:rsidRPr="00991B01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41843E73" w14:textId="4594EAA1" w:rsidR="00181108" w:rsidRPr="00991B01" w:rsidRDefault="00353B9C" w:rsidP="00991B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91B01">
        <w:rPr>
          <w:rFonts w:ascii="Arial" w:eastAsiaTheme="minorEastAsia" w:hAnsi="Arial" w:cs="Arial"/>
          <w:sz w:val="21"/>
          <w:szCs w:val="21"/>
        </w:rPr>
        <w:t>};</w:t>
      </w:r>
    </w:p>
    <w:p w14:paraId="41BA34A5" w14:textId="2948C5A3" w:rsidR="00181108" w:rsidRPr="00787CC9" w:rsidRDefault="00353B9C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描述</w:t>
      </w:r>
    </w:p>
    <w:tbl>
      <w:tblPr>
        <w:tblW w:w="7944" w:type="dxa"/>
        <w:jc w:val="center"/>
        <w:tblLayout w:type="fixed"/>
        <w:tblLook w:val="04A0" w:firstRow="1" w:lastRow="0" w:firstColumn="1" w:lastColumn="0" w:noHBand="0" w:noVBand="1"/>
      </w:tblPr>
      <w:tblGrid>
        <w:gridCol w:w="1844"/>
        <w:gridCol w:w="1276"/>
        <w:gridCol w:w="1275"/>
        <w:gridCol w:w="3549"/>
      </w:tblGrid>
      <w:tr w:rsidR="00353B9C" w14:paraId="26975A44" w14:textId="77777777" w:rsidTr="000A02AB">
        <w:trPr>
          <w:trHeight w:val="360"/>
          <w:jc w:val="center"/>
        </w:trPr>
        <w:tc>
          <w:tcPr>
            <w:tcW w:w="1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31F773" w14:textId="77777777" w:rsidR="00353B9C" w:rsidRPr="00BF32D8" w:rsidRDefault="00353B9C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EDACF" w14:textId="77777777" w:rsidR="00353B9C" w:rsidRPr="00BF32D8" w:rsidRDefault="00353B9C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CFD7C" w14:textId="77777777" w:rsidR="00353B9C" w:rsidRPr="00BF32D8" w:rsidRDefault="00353B9C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5400E" w14:textId="77777777" w:rsidR="00353B9C" w:rsidRPr="00BF32D8" w:rsidRDefault="00353B9C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353B9C" w14:paraId="64895C4B" w14:textId="77777777" w:rsidTr="000A02AB">
        <w:trPr>
          <w:trHeight w:val="266"/>
          <w:jc w:val="center"/>
        </w:trPr>
        <w:tc>
          <w:tcPr>
            <w:tcW w:w="18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6E9BE0" w14:textId="77777777" w:rsidR="00353B9C" w:rsidRPr="00787CC9" w:rsidRDefault="00353B9C" w:rsidP="000A02AB">
            <w:pPr>
              <w:jc w:val="center"/>
              <w:rPr>
                <w:sz w:val="21"/>
                <w:szCs w:val="21"/>
              </w:rPr>
            </w:pPr>
            <w:proofErr w:type="spellStart"/>
            <w:r w:rsidRPr="00787CC9">
              <w:rPr>
                <w:sz w:val="21"/>
                <w:szCs w:val="21"/>
              </w:rPr>
              <w:lastRenderedPageBreak/>
              <w:t>conf_version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5EAA8F" w14:textId="77777777" w:rsidR="00353B9C" w:rsidRPr="00787CC9" w:rsidRDefault="00353B9C" w:rsidP="000A02AB">
            <w:pPr>
              <w:jc w:val="center"/>
              <w:rPr>
                <w:sz w:val="21"/>
                <w:szCs w:val="21"/>
              </w:rPr>
            </w:pPr>
            <w:r w:rsidRPr="00787CC9">
              <w:t>uint3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C1DCAF" w14:textId="6406F348" w:rsidR="00353B9C" w:rsidRPr="00787CC9" w:rsidRDefault="00787CC9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&gt;=0</w:t>
            </w:r>
          </w:p>
        </w:tc>
        <w:tc>
          <w:tcPr>
            <w:tcW w:w="3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3BE9E9" w14:textId="77777777" w:rsidR="00353B9C" w:rsidRPr="00787CC9" w:rsidRDefault="00353B9C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rFonts w:hint="eastAsia"/>
                <w:sz w:val="21"/>
                <w:szCs w:val="21"/>
              </w:rPr>
              <w:t>该终端在平台的最新配置版本</w:t>
            </w:r>
          </w:p>
        </w:tc>
      </w:tr>
      <w:tr w:rsidR="00353B9C" w14:paraId="4203AD45" w14:textId="77777777" w:rsidTr="000A02AB">
        <w:trPr>
          <w:trHeight w:val="40"/>
          <w:jc w:val="center"/>
        </w:trPr>
        <w:tc>
          <w:tcPr>
            <w:tcW w:w="18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6A27C" w14:textId="77777777" w:rsidR="00353B9C" w:rsidRPr="00787CC9" w:rsidRDefault="00353B9C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B41E7B" w14:textId="77777777" w:rsidR="00353B9C" w:rsidRPr="00787CC9" w:rsidRDefault="00353B9C" w:rsidP="000A02AB">
            <w:pPr>
              <w:jc w:val="center"/>
              <w:rPr>
                <w:sz w:val="21"/>
                <w:szCs w:val="21"/>
              </w:rPr>
            </w:pPr>
            <w:r w:rsidRPr="00787CC9">
              <w:t>int32_t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020756" w14:textId="0FBC9010" w:rsidR="00353B9C" w:rsidRPr="00787CC9" w:rsidRDefault="00787CC9" w:rsidP="000A02AB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参见3</w:t>
            </w:r>
            <w:r>
              <w:rPr>
                <w:sz w:val="21"/>
                <w:szCs w:val="21"/>
              </w:rPr>
              <w:t>.4.1</w:t>
            </w:r>
          </w:p>
        </w:tc>
        <w:tc>
          <w:tcPr>
            <w:tcW w:w="3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E03FFC" w14:textId="4FEF6132" w:rsidR="00353B9C" w:rsidRPr="00787CC9" w:rsidRDefault="00353B9C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rFonts w:hint="eastAsia"/>
                <w:sz w:val="21"/>
                <w:szCs w:val="21"/>
              </w:rPr>
              <w:t>登录请求处理结果</w:t>
            </w:r>
          </w:p>
        </w:tc>
      </w:tr>
    </w:tbl>
    <w:p w14:paraId="099084D7" w14:textId="6AAC8A8D" w:rsidR="00181108" w:rsidRDefault="00353B9C" w:rsidP="00181108">
      <w:pPr>
        <w:pStyle w:val="Section3"/>
      </w:pPr>
      <w:bookmarkStart w:id="26" w:name="_Toc68014449"/>
      <w:r>
        <w:rPr>
          <w:rFonts w:eastAsiaTheme="minorEastAsia" w:hint="eastAsia"/>
        </w:rPr>
        <w:t>登出请求</w:t>
      </w:r>
      <w:bookmarkEnd w:id="26"/>
    </w:p>
    <w:p w14:paraId="0844DA44" w14:textId="6979DD02" w:rsidR="00181108" w:rsidRPr="00787CC9" w:rsidRDefault="00353B9C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结构体</w:t>
      </w:r>
      <w:r w:rsidR="00181108" w:rsidRPr="00787CC9">
        <w:rPr>
          <w:rFonts w:hint="eastAsia"/>
          <w:b/>
          <w:bCs/>
        </w:rPr>
        <w:t>定义</w:t>
      </w:r>
    </w:p>
    <w:p w14:paraId="75080F24" w14:textId="3DB84567" w:rsidR="00181108" w:rsidRPr="00991B01" w:rsidRDefault="004B2D7D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无；</w:t>
      </w:r>
    </w:p>
    <w:p w14:paraId="614B5B9B" w14:textId="3E402AFC" w:rsidR="004B2D7D" w:rsidRPr="00991B01" w:rsidRDefault="004B2D7D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注：登出时无信息输入；登出示例：</w:t>
      </w:r>
    </w:p>
    <w:p w14:paraId="2CFD7469" w14:textId="129D6841" w:rsidR="004B2D7D" w:rsidRPr="00991B01" w:rsidRDefault="004B2D7D" w:rsidP="00991B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lib_sendcmd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>(</w:t>
      </w:r>
      <w:proofErr w:type="spellStart"/>
      <w:r w:rsidRPr="00991B01">
        <w:rPr>
          <w:rFonts w:ascii="Arial" w:eastAsiaTheme="minorEastAsia" w:hAnsi="Arial" w:cs="Arial"/>
          <w:sz w:val="21"/>
          <w:szCs w:val="21"/>
        </w:rPr>
        <w:t>static_cast</w:t>
      </w:r>
      <w:proofErr w:type="spellEnd"/>
      <w:r w:rsidRPr="00991B01">
        <w:rPr>
          <w:rFonts w:ascii="Arial" w:eastAsiaTheme="minorEastAsia" w:hAnsi="Arial" w:cs="Arial"/>
          <w:sz w:val="21"/>
          <w:szCs w:val="21"/>
        </w:rPr>
        <w:t>&lt;uint32_t&gt;(AMTP_CMD_ENUM::logout), NULL, true, 5000);</w:t>
      </w:r>
    </w:p>
    <w:p w14:paraId="265744E3" w14:textId="73546EC8" w:rsidR="00181108" w:rsidRPr="00787CC9" w:rsidRDefault="00353B9C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描述</w:t>
      </w:r>
    </w:p>
    <w:p w14:paraId="7CFA7D19" w14:textId="5B21EF87" w:rsidR="00181108" w:rsidRPr="00991B01" w:rsidRDefault="00181108" w:rsidP="00991B01">
      <w:pPr>
        <w:spacing w:line="360" w:lineRule="auto"/>
        <w:ind w:firstLineChars="200" w:firstLine="420"/>
        <w:rPr>
          <w:sz w:val="21"/>
          <w:szCs w:val="21"/>
        </w:rPr>
      </w:pPr>
      <w:r w:rsidRPr="00991B01">
        <w:rPr>
          <w:rFonts w:hint="eastAsia"/>
          <w:sz w:val="21"/>
          <w:szCs w:val="21"/>
        </w:rPr>
        <w:t>无</w:t>
      </w:r>
      <w:r w:rsidR="004B2D7D" w:rsidRPr="00991B01">
        <w:rPr>
          <w:rFonts w:hint="eastAsia"/>
          <w:sz w:val="21"/>
          <w:szCs w:val="21"/>
        </w:rPr>
        <w:t>；</w:t>
      </w:r>
    </w:p>
    <w:p w14:paraId="0444B726" w14:textId="39A95F09" w:rsidR="00181108" w:rsidRDefault="004B2D7D" w:rsidP="00181108">
      <w:pPr>
        <w:pStyle w:val="Section3"/>
      </w:pPr>
      <w:bookmarkStart w:id="27" w:name="_Toc68014450"/>
      <w:r>
        <w:rPr>
          <w:rFonts w:hint="eastAsia"/>
        </w:rPr>
        <w:t>登出响应</w:t>
      </w:r>
      <w:bookmarkEnd w:id="27"/>
    </w:p>
    <w:p w14:paraId="5B32D7E3" w14:textId="0EA7C3FB" w:rsidR="00181108" w:rsidRPr="00787CC9" w:rsidRDefault="004B2D7D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结构体</w:t>
      </w:r>
      <w:r w:rsidR="00181108" w:rsidRPr="00787CC9">
        <w:rPr>
          <w:rFonts w:hint="eastAsia"/>
          <w:b/>
          <w:bCs/>
        </w:rPr>
        <w:t>定义</w:t>
      </w:r>
    </w:p>
    <w:p w14:paraId="7DE935E4" w14:textId="77777777" w:rsidR="004B2D7D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 xml:space="preserve">using LOGOUT_RESP_STRU = struct </w:t>
      </w:r>
      <w:proofErr w:type="spellStart"/>
      <w:r w:rsidRPr="009B4467">
        <w:rPr>
          <w:rFonts w:ascii="Arial" w:eastAsiaTheme="minorEastAsia" w:hAnsi="Arial" w:cs="Arial"/>
          <w:sz w:val="21"/>
          <w:szCs w:val="21"/>
        </w:rPr>
        <w:t>logout_resp_stru</w:t>
      </w:r>
      <w:proofErr w:type="spellEnd"/>
    </w:p>
    <w:p w14:paraId="76C56416" w14:textId="77777777" w:rsidR="004B2D7D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>{</w:t>
      </w:r>
    </w:p>
    <w:p w14:paraId="0D9D8E5D" w14:textId="77777777" w:rsidR="004B2D7D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ab/>
        <w:t>int32_t</w:t>
      </w:r>
      <w:r w:rsidRPr="009B4467">
        <w:rPr>
          <w:rFonts w:ascii="Arial" w:eastAsiaTheme="minorEastAsia" w:hAnsi="Arial" w:cs="Arial"/>
          <w:sz w:val="21"/>
          <w:szCs w:val="21"/>
        </w:rPr>
        <w:tab/>
      </w:r>
      <w:r w:rsidRPr="009B4467">
        <w:rPr>
          <w:rFonts w:ascii="Arial" w:eastAsiaTheme="minorEastAsia" w:hAnsi="Arial" w:cs="Arial"/>
          <w:sz w:val="21"/>
          <w:szCs w:val="21"/>
        </w:rPr>
        <w:tab/>
      </w:r>
      <w:r w:rsidRPr="009B4467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13BC2828" w14:textId="706B4EB0" w:rsidR="00181108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>};</w:t>
      </w:r>
    </w:p>
    <w:p w14:paraId="6134A9EB" w14:textId="27A4C737" w:rsidR="00181108" w:rsidRPr="00787CC9" w:rsidRDefault="004B2D7D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描述</w:t>
      </w:r>
    </w:p>
    <w:tbl>
      <w:tblPr>
        <w:tblW w:w="7944" w:type="dxa"/>
        <w:jc w:val="center"/>
        <w:tblLayout w:type="fixed"/>
        <w:tblLook w:val="04A0" w:firstRow="1" w:lastRow="0" w:firstColumn="1" w:lastColumn="0" w:noHBand="0" w:noVBand="1"/>
      </w:tblPr>
      <w:tblGrid>
        <w:gridCol w:w="1844"/>
        <w:gridCol w:w="1276"/>
        <w:gridCol w:w="1275"/>
        <w:gridCol w:w="3549"/>
      </w:tblGrid>
      <w:tr w:rsidR="004B2D7D" w14:paraId="76ACB64C" w14:textId="77777777" w:rsidTr="000A02AB">
        <w:trPr>
          <w:trHeight w:val="360"/>
          <w:jc w:val="center"/>
        </w:trPr>
        <w:tc>
          <w:tcPr>
            <w:tcW w:w="1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04C69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503CB4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56FE0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1BDD7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787CC9" w14:paraId="0E468AD9" w14:textId="77777777" w:rsidTr="000A02AB">
        <w:trPr>
          <w:trHeight w:val="266"/>
          <w:jc w:val="center"/>
        </w:trPr>
        <w:tc>
          <w:tcPr>
            <w:tcW w:w="18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DA6F9A" w14:textId="0448675B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859AA" w14:textId="06A53315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int32_t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9485C1" w14:textId="3349DF61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参见3</w:t>
            </w:r>
            <w:r>
              <w:rPr>
                <w:sz w:val="21"/>
                <w:szCs w:val="21"/>
              </w:rPr>
              <w:t>.4.1</w:t>
            </w:r>
          </w:p>
        </w:tc>
        <w:tc>
          <w:tcPr>
            <w:tcW w:w="3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C2363" w14:textId="07D0F862" w:rsidR="00787CC9" w:rsidRPr="00787CC9" w:rsidRDefault="00AF579B" w:rsidP="00787CC9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出</w:t>
            </w:r>
            <w:r w:rsidR="00787CC9" w:rsidRPr="00787CC9">
              <w:rPr>
                <w:rFonts w:hint="eastAsia"/>
                <w:sz w:val="21"/>
                <w:szCs w:val="21"/>
              </w:rPr>
              <w:t>请求处理结果</w:t>
            </w:r>
          </w:p>
        </w:tc>
      </w:tr>
      <w:tr w:rsidR="004B2D7D" w14:paraId="7E32FF95" w14:textId="77777777" w:rsidTr="000A02AB">
        <w:trPr>
          <w:trHeight w:val="40"/>
          <w:jc w:val="center"/>
        </w:trPr>
        <w:tc>
          <w:tcPr>
            <w:tcW w:w="18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49604D" w14:textId="6E530CFB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005006" w14:textId="1BF703A2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0ADF28" w14:textId="77777777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3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1FC771" w14:textId="40125FEE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</w:tr>
    </w:tbl>
    <w:p w14:paraId="5673F5AD" w14:textId="15188DDD" w:rsidR="00181108" w:rsidRDefault="004B2D7D" w:rsidP="00181108">
      <w:pPr>
        <w:pStyle w:val="Section3"/>
      </w:pPr>
      <w:bookmarkStart w:id="28" w:name="CONFIG_STRU"/>
      <w:bookmarkStart w:id="29" w:name="_Toc68014451"/>
      <w:bookmarkEnd w:id="28"/>
      <w:r>
        <w:rPr>
          <w:rFonts w:hint="eastAsia"/>
        </w:rPr>
        <w:t>配置</w:t>
      </w:r>
      <w:r w:rsidR="000A02AB">
        <w:rPr>
          <w:rFonts w:hint="eastAsia"/>
        </w:rPr>
        <w:t>更新</w:t>
      </w:r>
      <w:r>
        <w:rPr>
          <w:rFonts w:hint="eastAsia"/>
        </w:rPr>
        <w:t>请求</w:t>
      </w:r>
      <w:bookmarkEnd w:id="29"/>
    </w:p>
    <w:p w14:paraId="39A4CEBB" w14:textId="50AB3F08" w:rsidR="00181108" w:rsidRPr="00787CC9" w:rsidRDefault="004B2D7D" w:rsidP="009B446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结构体</w:t>
      </w:r>
      <w:r w:rsidR="00181108" w:rsidRPr="00787CC9">
        <w:rPr>
          <w:rFonts w:hint="eastAsia"/>
          <w:b/>
          <w:bCs/>
        </w:rPr>
        <w:t>定义</w:t>
      </w:r>
    </w:p>
    <w:p w14:paraId="69AB7B45" w14:textId="77777777" w:rsidR="004B2D7D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 xml:space="preserve">using CONFIG_STRU = struct </w:t>
      </w:r>
      <w:proofErr w:type="spellStart"/>
      <w:r w:rsidRPr="009B4467">
        <w:rPr>
          <w:rFonts w:ascii="Arial" w:eastAsiaTheme="minorEastAsia" w:hAnsi="Arial" w:cs="Arial"/>
          <w:sz w:val="21"/>
          <w:szCs w:val="21"/>
        </w:rPr>
        <w:t>config_stru</w:t>
      </w:r>
      <w:proofErr w:type="spellEnd"/>
    </w:p>
    <w:p w14:paraId="72A505AB" w14:textId="77777777" w:rsidR="004B2D7D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>{</w:t>
      </w:r>
    </w:p>
    <w:p w14:paraId="3FD757C6" w14:textId="77777777" w:rsidR="004B2D7D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ab/>
        <w:t>uint32_t</w:t>
      </w:r>
      <w:r w:rsidRPr="009B4467">
        <w:rPr>
          <w:rFonts w:ascii="Arial" w:eastAsiaTheme="minorEastAsia" w:hAnsi="Arial" w:cs="Arial"/>
          <w:sz w:val="21"/>
          <w:szCs w:val="21"/>
        </w:rPr>
        <w:tab/>
        <w:t>version;</w:t>
      </w:r>
    </w:p>
    <w:p w14:paraId="39425113" w14:textId="434F1B13" w:rsidR="00181108" w:rsidRPr="009B4467" w:rsidRDefault="004B2D7D" w:rsidP="009B44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9B4467">
        <w:rPr>
          <w:rFonts w:ascii="Arial" w:eastAsiaTheme="minorEastAsia" w:hAnsi="Arial" w:cs="Arial"/>
          <w:sz w:val="21"/>
          <w:szCs w:val="21"/>
        </w:rPr>
        <w:t>};</w:t>
      </w:r>
    </w:p>
    <w:p w14:paraId="402D1C72" w14:textId="03A93D79" w:rsidR="00181108" w:rsidRPr="00787CC9" w:rsidRDefault="00787CC9" w:rsidP="00787CC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描述</w:t>
      </w:r>
    </w:p>
    <w:tbl>
      <w:tblPr>
        <w:tblW w:w="7944" w:type="dxa"/>
        <w:jc w:val="center"/>
        <w:tblLayout w:type="fixed"/>
        <w:tblLook w:val="04A0" w:firstRow="1" w:lastRow="0" w:firstColumn="1" w:lastColumn="0" w:noHBand="0" w:noVBand="1"/>
      </w:tblPr>
      <w:tblGrid>
        <w:gridCol w:w="1844"/>
        <w:gridCol w:w="1276"/>
        <w:gridCol w:w="1275"/>
        <w:gridCol w:w="3549"/>
      </w:tblGrid>
      <w:tr w:rsidR="004B2D7D" w14:paraId="522800EF" w14:textId="77777777" w:rsidTr="000A02AB">
        <w:trPr>
          <w:trHeight w:val="360"/>
          <w:jc w:val="center"/>
        </w:trPr>
        <w:tc>
          <w:tcPr>
            <w:tcW w:w="1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2E38B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00BB6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AE1225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5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AE4CB" w14:textId="77777777" w:rsidR="004B2D7D" w:rsidRPr="00BF32D8" w:rsidRDefault="004B2D7D" w:rsidP="000A02A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4B2D7D" w14:paraId="4DCDD0A7" w14:textId="77777777" w:rsidTr="000A02AB">
        <w:trPr>
          <w:trHeight w:val="266"/>
          <w:jc w:val="center"/>
        </w:trPr>
        <w:tc>
          <w:tcPr>
            <w:tcW w:w="18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B8ABB6" w14:textId="106BD6DB" w:rsidR="004B2D7D" w:rsidRPr="00787CC9" w:rsidRDefault="004B2D7D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lastRenderedPageBreak/>
              <w:t>versio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A04B9F" w14:textId="77777777" w:rsidR="004B2D7D" w:rsidRPr="00787CC9" w:rsidRDefault="004B2D7D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uint3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81D8D2" w14:textId="79B00D16" w:rsidR="004B2D7D" w:rsidRPr="00787CC9" w:rsidRDefault="00787CC9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&gt;=0</w:t>
            </w:r>
          </w:p>
        </w:tc>
        <w:tc>
          <w:tcPr>
            <w:tcW w:w="3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67C3C2" w14:textId="46E5BA80" w:rsidR="004B2D7D" w:rsidRPr="00787CC9" w:rsidRDefault="004B2D7D" w:rsidP="000A02AB">
            <w:pPr>
              <w:jc w:val="center"/>
              <w:rPr>
                <w:sz w:val="21"/>
                <w:szCs w:val="21"/>
              </w:rPr>
            </w:pPr>
            <w:r w:rsidRPr="00787CC9">
              <w:rPr>
                <w:rFonts w:hint="eastAsia"/>
                <w:sz w:val="21"/>
                <w:szCs w:val="21"/>
              </w:rPr>
              <w:t>设备当前的平台测试计划版本号，第一次使用默认为0</w:t>
            </w:r>
          </w:p>
        </w:tc>
      </w:tr>
      <w:tr w:rsidR="004B2D7D" w14:paraId="17B8323C" w14:textId="77777777" w:rsidTr="000A02AB">
        <w:trPr>
          <w:trHeight w:val="40"/>
          <w:jc w:val="center"/>
        </w:trPr>
        <w:tc>
          <w:tcPr>
            <w:tcW w:w="18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CA7513" w14:textId="5CA448C9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FA5502" w14:textId="0D038F7C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9C185A" w14:textId="77777777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  <w:tc>
          <w:tcPr>
            <w:tcW w:w="35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5EFA61" w14:textId="25E994F0" w:rsidR="004B2D7D" w:rsidRPr="00353B9C" w:rsidRDefault="004B2D7D" w:rsidP="000A02AB">
            <w:pPr>
              <w:jc w:val="center"/>
              <w:rPr>
                <w:rFonts w:eastAsiaTheme="minorEastAsia"/>
                <w:sz w:val="21"/>
                <w:szCs w:val="21"/>
              </w:rPr>
            </w:pPr>
          </w:p>
        </w:tc>
      </w:tr>
    </w:tbl>
    <w:p w14:paraId="6D622CF2" w14:textId="2048A433" w:rsidR="00181108" w:rsidRDefault="000A02AB" w:rsidP="00181108">
      <w:pPr>
        <w:pStyle w:val="Section3"/>
      </w:pPr>
      <w:bookmarkStart w:id="30" w:name="_Toc68014452"/>
      <w:r>
        <w:rPr>
          <w:rFonts w:hint="eastAsia"/>
        </w:rPr>
        <w:t>配置更新响应</w:t>
      </w:r>
      <w:bookmarkEnd w:id="30"/>
    </w:p>
    <w:p w14:paraId="6A63339A" w14:textId="223511F1" w:rsidR="00181108" w:rsidRPr="00787CC9" w:rsidRDefault="00787CC9" w:rsidP="00787CC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结构体</w:t>
      </w:r>
      <w:r w:rsidR="00181108" w:rsidRPr="00787CC9">
        <w:rPr>
          <w:rFonts w:hint="eastAsia"/>
          <w:b/>
          <w:bCs/>
        </w:rPr>
        <w:t>定义</w:t>
      </w:r>
    </w:p>
    <w:p w14:paraId="78E5A40F" w14:textId="77777777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 xml:space="preserve">using CONFIG_RESP_STRU = struct </w:t>
      </w:r>
      <w:proofErr w:type="spellStart"/>
      <w:r w:rsidRPr="00787CC9">
        <w:rPr>
          <w:rFonts w:ascii="Arial" w:eastAsiaTheme="minorEastAsia" w:hAnsi="Arial" w:cs="Arial"/>
          <w:sz w:val="21"/>
          <w:szCs w:val="21"/>
        </w:rPr>
        <w:t>config_resp_stru</w:t>
      </w:r>
      <w:proofErr w:type="spellEnd"/>
    </w:p>
    <w:p w14:paraId="1CD3BBE7" w14:textId="77777777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>{</w:t>
      </w:r>
    </w:p>
    <w:p w14:paraId="01DC487D" w14:textId="0E53AD93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ab/>
        <w:t>uint32_t</w:t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>version;</w:t>
      </w:r>
    </w:p>
    <w:p w14:paraId="7AD5A665" w14:textId="77777777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ab/>
        <w:t>int32_t</w:t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715D595E" w14:textId="3B3696F3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ab/>
        <w:t>bool</w:t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>update;//</w:t>
      </w:r>
      <w:proofErr w:type="spellStart"/>
      <w:r w:rsidRPr="00787CC9">
        <w:rPr>
          <w:rFonts w:ascii="Arial" w:eastAsiaTheme="minorEastAsia" w:hAnsi="Arial" w:cs="Arial"/>
          <w:sz w:val="21"/>
          <w:szCs w:val="21"/>
        </w:rPr>
        <w:t>true:need</w:t>
      </w:r>
      <w:proofErr w:type="spellEnd"/>
      <w:r w:rsidRPr="00787CC9">
        <w:rPr>
          <w:rFonts w:ascii="Arial" w:eastAsiaTheme="minorEastAsia" w:hAnsi="Arial" w:cs="Arial"/>
          <w:sz w:val="21"/>
          <w:szCs w:val="21"/>
        </w:rPr>
        <w:t xml:space="preserve"> to update</w:t>
      </w:r>
    </w:p>
    <w:p w14:paraId="253A527A" w14:textId="77777777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ab/>
        <w:t>int32_t</w:t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787CC9">
        <w:rPr>
          <w:rFonts w:ascii="Arial" w:eastAsiaTheme="minorEastAsia" w:hAnsi="Arial" w:cs="Arial"/>
          <w:sz w:val="21"/>
          <w:szCs w:val="21"/>
        </w:rPr>
        <w:t>packet_count</w:t>
      </w:r>
      <w:proofErr w:type="spellEnd"/>
      <w:r w:rsidRPr="00787CC9">
        <w:rPr>
          <w:rFonts w:ascii="Arial" w:eastAsiaTheme="minorEastAsia" w:hAnsi="Arial" w:cs="Arial"/>
          <w:sz w:val="21"/>
          <w:szCs w:val="21"/>
        </w:rPr>
        <w:t>;//if update = false packet = 0;else .....</w:t>
      </w:r>
    </w:p>
    <w:p w14:paraId="497AD861" w14:textId="3849CB1C" w:rsidR="00787CC9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ab/>
        <w:t>char</w:t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787CC9">
        <w:rPr>
          <w:rFonts w:ascii="Arial" w:eastAsiaTheme="minorEastAsia" w:hAnsi="Arial" w:cs="Arial"/>
          <w:sz w:val="21"/>
          <w:szCs w:val="21"/>
        </w:rPr>
        <w:t>md5[32];//if update = false md5 is 0;else .....</w:t>
      </w:r>
    </w:p>
    <w:p w14:paraId="128F8730" w14:textId="08CBD4B6" w:rsidR="00181108" w:rsidRPr="00787CC9" w:rsidRDefault="00787CC9" w:rsidP="00787C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87CC9">
        <w:rPr>
          <w:rFonts w:ascii="Arial" w:eastAsiaTheme="minorEastAsia" w:hAnsi="Arial" w:cs="Arial"/>
          <w:sz w:val="21"/>
          <w:szCs w:val="21"/>
        </w:rPr>
        <w:t>};</w:t>
      </w:r>
    </w:p>
    <w:p w14:paraId="6FC399C7" w14:textId="59DBF5B2" w:rsidR="00181108" w:rsidRPr="00787CC9" w:rsidRDefault="00787CC9" w:rsidP="00787CC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87CC9">
        <w:rPr>
          <w:rFonts w:hint="eastAsia"/>
          <w:b/>
          <w:bCs/>
        </w:rPr>
        <w:t>描述</w:t>
      </w:r>
    </w:p>
    <w:tbl>
      <w:tblPr>
        <w:tblW w:w="7797" w:type="dxa"/>
        <w:jc w:val="center"/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843"/>
        <w:gridCol w:w="3118"/>
      </w:tblGrid>
      <w:tr w:rsidR="00787CC9" w14:paraId="1816085F" w14:textId="77777777" w:rsidTr="00787CC9">
        <w:trPr>
          <w:trHeight w:val="360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60317" w14:textId="77777777" w:rsidR="00787CC9" w:rsidRPr="00BF32D8" w:rsidRDefault="00787CC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17FAA" w14:textId="77777777" w:rsidR="00787CC9" w:rsidRPr="00BF32D8" w:rsidRDefault="00787CC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B95B2" w14:textId="77777777" w:rsidR="00787CC9" w:rsidRPr="00BF32D8" w:rsidRDefault="00787CC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A87BB" w14:textId="77777777" w:rsidR="00787CC9" w:rsidRPr="00BF32D8" w:rsidRDefault="00787CC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787CC9" w14:paraId="7E9A5297" w14:textId="77777777" w:rsidTr="00787CC9">
        <w:trPr>
          <w:trHeight w:val="266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BD7326" w14:textId="4A808325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versio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F7418F" w14:textId="7C5CBCC0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uint32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9AF31A" w14:textId="71F2EF76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&gt;=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6CF25A" w14:textId="77777777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rFonts w:hint="eastAsia"/>
                <w:sz w:val="21"/>
                <w:szCs w:val="21"/>
              </w:rPr>
              <w:t>平台最新的测试计划版本号</w:t>
            </w:r>
          </w:p>
        </w:tc>
      </w:tr>
      <w:tr w:rsidR="00787CC9" w14:paraId="5DBEAB7D" w14:textId="77777777" w:rsidTr="00787CC9">
        <w:trPr>
          <w:trHeight w:val="266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170D2A" w14:textId="77777777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60E705" w14:textId="0B7DFC28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Int32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8B52D3" w14:textId="00209A80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参见3</w:t>
            </w:r>
            <w:r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568B5" w14:textId="3C324323" w:rsidR="00787CC9" w:rsidRPr="00787CC9" w:rsidRDefault="00787CC9" w:rsidP="00787CC9">
            <w:pPr>
              <w:jc w:val="center"/>
              <w:rPr>
                <w:sz w:val="21"/>
                <w:szCs w:val="21"/>
              </w:rPr>
            </w:pPr>
            <w:r w:rsidRPr="00787CC9">
              <w:rPr>
                <w:rFonts w:hint="eastAsia"/>
                <w:sz w:val="21"/>
                <w:szCs w:val="21"/>
              </w:rPr>
              <w:t>登录</w:t>
            </w:r>
            <w:r w:rsidR="00AF579B">
              <w:rPr>
                <w:rFonts w:hint="eastAsia"/>
                <w:sz w:val="21"/>
                <w:szCs w:val="21"/>
              </w:rPr>
              <w:t>更新</w:t>
            </w:r>
            <w:r w:rsidRPr="00787CC9">
              <w:rPr>
                <w:rFonts w:hint="eastAsia"/>
                <w:sz w:val="21"/>
                <w:szCs w:val="21"/>
              </w:rPr>
              <w:t>处理结果</w:t>
            </w:r>
          </w:p>
        </w:tc>
      </w:tr>
      <w:tr w:rsidR="00787CC9" w14:paraId="3666A2EE" w14:textId="77777777" w:rsidTr="00787CC9">
        <w:trPr>
          <w:trHeight w:val="40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CBBF79" w14:textId="36244E8F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update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D57E8" w14:textId="3D1CE535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bool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215AF" w14:textId="341ECD8A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rue，fals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26891A" w14:textId="1369ACCE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终端设备是否需要更新</w:t>
            </w:r>
          </w:p>
        </w:tc>
      </w:tr>
      <w:tr w:rsidR="00787CC9" w14:paraId="5165428C" w14:textId="77777777" w:rsidTr="00787CC9">
        <w:trPr>
          <w:trHeight w:val="40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27C7A" w14:textId="1D241D15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proofErr w:type="spellStart"/>
            <w:r w:rsidRPr="00787CC9">
              <w:rPr>
                <w:sz w:val="21"/>
                <w:szCs w:val="21"/>
              </w:rPr>
              <w:t>packet_count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9DFBF5" w14:textId="35A25134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Int32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D7C336" w14:textId="0AF6BD6C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gt;</w:t>
            </w:r>
            <w:r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68ED53" w14:textId="7BB63132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pdate=true</w:t>
            </w:r>
            <w:r>
              <w:rPr>
                <w:rFonts w:hint="eastAsia"/>
                <w:sz w:val="21"/>
                <w:szCs w:val="21"/>
              </w:rPr>
              <w:t>时有效，平台下发的配置</w:t>
            </w:r>
            <w:r w:rsidR="000A02AB">
              <w:rPr>
                <w:rFonts w:hint="eastAsia"/>
                <w:sz w:val="21"/>
                <w:szCs w:val="21"/>
              </w:rPr>
              <w:t>数据总包数</w:t>
            </w:r>
          </w:p>
        </w:tc>
      </w:tr>
      <w:tr w:rsidR="00787CC9" w14:paraId="46FC191F" w14:textId="77777777" w:rsidTr="00787CC9">
        <w:trPr>
          <w:trHeight w:val="40"/>
          <w:jc w:val="center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C5A83E" w14:textId="4C9A1D1D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sz w:val="21"/>
                <w:szCs w:val="21"/>
              </w:rPr>
              <w:t>md5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3F106" w14:textId="4A77E5BE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  <w:r w:rsidRPr="00787CC9">
              <w:rPr>
                <w:rFonts w:hint="eastAsia"/>
                <w:sz w:val="21"/>
                <w:szCs w:val="21"/>
              </w:rPr>
              <w:t>s</w:t>
            </w:r>
            <w:r w:rsidRPr="00787CC9">
              <w:rPr>
                <w:sz w:val="21"/>
                <w:szCs w:val="21"/>
              </w:rPr>
              <w:t>tring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223E2" w14:textId="77777777" w:rsidR="00787CC9" w:rsidRPr="00787CC9" w:rsidRDefault="00787CC9" w:rsidP="00D3484B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B7887E" w14:textId="44358D7E" w:rsidR="00787CC9" w:rsidRPr="00787CC9" w:rsidRDefault="000A02AB" w:rsidP="00D3484B">
            <w:pPr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pdate=true</w:t>
            </w:r>
            <w:r>
              <w:rPr>
                <w:rFonts w:hint="eastAsia"/>
                <w:sz w:val="21"/>
                <w:szCs w:val="21"/>
              </w:rPr>
              <w:t>时有效，下发配置</w:t>
            </w:r>
            <w:r w:rsidR="00AF579B">
              <w:rPr>
                <w:rFonts w:hint="eastAsia"/>
                <w:sz w:val="21"/>
                <w:szCs w:val="21"/>
              </w:rPr>
              <w:t>文件</w:t>
            </w:r>
            <w:r>
              <w:rPr>
                <w:rFonts w:hint="eastAsia"/>
                <w:sz w:val="21"/>
                <w:szCs w:val="21"/>
              </w:rPr>
              <w:t>的MD5值</w:t>
            </w:r>
          </w:p>
        </w:tc>
      </w:tr>
    </w:tbl>
    <w:p w14:paraId="519C135E" w14:textId="1E518B87" w:rsidR="00181108" w:rsidRDefault="000A02AB" w:rsidP="00181108">
      <w:pPr>
        <w:pStyle w:val="Section3"/>
      </w:pPr>
      <w:bookmarkStart w:id="31" w:name="_Toc68014453"/>
      <w:r>
        <w:rPr>
          <w:rFonts w:hint="eastAsia"/>
        </w:rPr>
        <w:t>配置数据下发请求</w:t>
      </w:r>
      <w:bookmarkEnd w:id="31"/>
    </w:p>
    <w:p w14:paraId="6B9FCFB8" w14:textId="54514EFE" w:rsidR="00181108" w:rsidRPr="000A02AB" w:rsidRDefault="000A02AB" w:rsidP="000A02AB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0A02AB">
        <w:rPr>
          <w:rFonts w:hint="eastAsia"/>
          <w:b/>
          <w:bCs/>
        </w:rPr>
        <w:t>结构体定义</w:t>
      </w:r>
    </w:p>
    <w:p w14:paraId="291AF885" w14:textId="77777777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 xml:space="preserve">using CONFIG_DATA_STRU = struct </w:t>
      </w:r>
      <w:proofErr w:type="spellStart"/>
      <w:r w:rsidRPr="000A02AB">
        <w:rPr>
          <w:rFonts w:ascii="Arial" w:eastAsiaTheme="minorEastAsia" w:hAnsi="Arial" w:cs="Arial"/>
          <w:sz w:val="21"/>
          <w:szCs w:val="21"/>
        </w:rPr>
        <w:t>config_data_stru</w:t>
      </w:r>
      <w:proofErr w:type="spellEnd"/>
    </w:p>
    <w:p w14:paraId="0ABCD96A" w14:textId="77777777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>{</w:t>
      </w:r>
    </w:p>
    <w:p w14:paraId="09ED7BD9" w14:textId="77777777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ab/>
        <w:t>uint32_t</w:t>
      </w:r>
      <w:r w:rsidRPr="000A02AB">
        <w:rPr>
          <w:rFonts w:ascii="Arial" w:eastAsiaTheme="minorEastAsia" w:hAnsi="Arial" w:cs="Arial"/>
          <w:sz w:val="21"/>
          <w:szCs w:val="21"/>
        </w:rPr>
        <w:tab/>
      </w:r>
      <w:r w:rsidRPr="000A02AB">
        <w:rPr>
          <w:rFonts w:ascii="Arial" w:eastAsiaTheme="minorEastAsia" w:hAnsi="Arial" w:cs="Arial"/>
          <w:sz w:val="21"/>
          <w:szCs w:val="21"/>
        </w:rPr>
        <w:tab/>
        <w:t>version;</w:t>
      </w:r>
    </w:p>
    <w:p w14:paraId="76B4DA1E" w14:textId="1C151371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ab/>
        <w:t>int32_t</w:t>
      </w:r>
      <w:r w:rsidRPr="000A02AB">
        <w:rPr>
          <w:rFonts w:ascii="Arial" w:eastAsiaTheme="minorEastAsia" w:hAnsi="Arial" w:cs="Arial"/>
          <w:sz w:val="21"/>
          <w:szCs w:val="21"/>
        </w:rPr>
        <w:tab/>
      </w:r>
      <w:r w:rsidRPr="000A02AB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0A02AB">
        <w:rPr>
          <w:rFonts w:ascii="Arial" w:eastAsiaTheme="minorEastAsia" w:hAnsi="Arial" w:cs="Arial"/>
          <w:sz w:val="21"/>
          <w:szCs w:val="21"/>
        </w:rPr>
        <w:t>packet_count</w:t>
      </w:r>
      <w:proofErr w:type="spellEnd"/>
      <w:r w:rsidRPr="000A02AB">
        <w:rPr>
          <w:rFonts w:ascii="Arial" w:eastAsiaTheme="minorEastAsia" w:hAnsi="Arial" w:cs="Arial"/>
          <w:sz w:val="21"/>
          <w:szCs w:val="21"/>
        </w:rPr>
        <w:t>;</w:t>
      </w:r>
    </w:p>
    <w:p w14:paraId="1320AA23" w14:textId="6F978A20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ab/>
        <w:t>int32_t</w:t>
      </w:r>
      <w:r w:rsidRPr="000A02AB">
        <w:rPr>
          <w:rFonts w:ascii="Arial" w:eastAsiaTheme="minorEastAsia" w:hAnsi="Arial" w:cs="Arial"/>
          <w:sz w:val="21"/>
          <w:szCs w:val="21"/>
        </w:rPr>
        <w:tab/>
      </w:r>
      <w:r w:rsidRPr="000A02AB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0A02AB">
        <w:rPr>
          <w:rFonts w:ascii="Arial" w:eastAsiaTheme="minorEastAsia" w:hAnsi="Arial" w:cs="Arial"/>
          <w:sz w:val="21"/>
          <w:szCs w:val="21"/>
        </w:rPr>
        <w:t>packet_no</w:t>
      </w:r>
      <w:proofErr w:type="spellEnd"/>
      <w:r w:rsidRPr="000A02AB">
        <w:rPr>
          <w:rFonts w:ascii="Arial" w:eastAsiaTheme="minorEastAsia" w:hAnsi="Arial" w:cs="Arial"/>
          <w:sz w:val="21"/>
          <w:szCs w:val="21"/>
        </w:rPr>
        <w:t>;</w:t>
      </w:r>
    </w:p>
    <w:p w14:paraId="672BB04B" w14:textId="77777777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ab/>
        <w:t>uint32_t</w:t>
      </w:r>
      <w:r w:rsidRPr="000A02AB">
        <w:rPr>
          <w:rFonts w:ascii="Arial" w:eastAsiaTheme="minorEastAsia" w:hAnsi="Arial" w:cs="Arial"/>
          <w:sz w:val="21"/>
          <w:szCs w:val="21"/>
        </w:rPr>
        <w:tab/>
      </w:r>
      <w:r w:rsidRPr="000A02AB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0A02AB">
        <w:rPr>
          <w:rFonts w:ascii="Arial" w:eastAsiaTheme="minorEastAsia" w:hAnsi="Arial" w:cs="Arial"/>
          <w:sz w:val="21"/>
          <w:szCs w:val="21"/>
        </w:rPr>
        <w:t>data_length</w:t>
      </w:r>
      <w:proofErr w:type="spellEnd"/>
      <w:r w:rsidRPr="000A02AB">
        <w:rPr>
          <w:rFonts w:ascii="Arial" w:eastAsiaTheme="minorEastAsia" w:hAnsi="Arial" w:cs="Arial"/>
          <w:sz w:val="21"/>
          <w:szCs w:val="21"/>
        </w:rPr>
        <w:t>;</w:t>
      </w:r>
    </w:p>
    <w:p w14:paraId="12171433" w14:textId="77777777" w:rsidR="000A02AB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ab/>
        <w:t>char</w:t>
      </w:r>
      <w:r w:rsidRPr="000A02AB">
        <w:rPr>
          <w:rFonts w:ascii="Arial" w:eastAsiaTheme="minorEastAsia" w:hAnsi="Arial" w:cs="Arial"/>
          <w:sz w:val="21"/>
          <w:szCs w:val="21"/>
        </w:rPr>
        <w:tab/>
      </w:r>
      <w:r w:rsidRPr="000A02AB">
        <w:rPr>
          <w:rFonts w:ascii="Arial" w:eastAsiaTheme="minorEastAsia" w:hAnsi="Arial" w:cs="Arial"/>
          <w:sz w:val="21"/>
          <w:szCs w:val="21"/>
        </w:rPr>
        <w:tab/>
      </w:r>
      <w:r w:rsidRPr="000A02AB">
        <w:rPr>
          <w:rFonts w:ascii="Arial" w:eastAsiaTheme="minorEastAsia" w:hAnsi="Arial" w:cs="Arial"/>
          <w:sz w:val="21"/>
          <w:szCs w:val="21"/>
        </w:rPr>
        <w:tab/>
        <w:t>*</w:t>
      </w:r>
      <w:proofErr w:type="spellStart"/>
      <w:r w:rsidRPr="000A02AB">
        <w:rPr>
          <w:rFonts w:ascii="Arial" w:eastAsiaTheme="minorEastAsia" w:hAnsi="Arial" w:cs="Arial"/>
          <w:sz w:val="21"/>
          <w:szCs w:val="21"/>
        </w:rPr>
        <w:t>config_data</w:t>
      </w:r>
      <w:proofErr w:type="spellEnd"/>
      <w:r w:rsidRPr="000A02AB">
        <w:rPr>
          <w:rFonts w:ascii="Arial" w:eastAsiaTheme="minorEastAsia" w:hAnsi="Arial" w:cs="Arial"/>
          <w:sz w:val="21"/>
          <w:szCs w:val="21"/>
        </w:rPr>
        <w:t>;</w:t>
      </w:r>
    </w:p>
    <w:p w14:paraId="42012965" w14:textId="1A6EB209" w:rsidR="00181108" w:rsidRPr="000A02AB" w:rsidRDefault="000A02AB" w:rsidP="000A02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0A02AB">
        <w:rPr>
          <w:rFonts w:ascii="Arial" w:eastAsiaTheme="minorEastAsia" w:hAnsi="Arial" w:cs="Arial"/>
          <w:sz w:val="21"/>
          <w:szCs w:val="21"/>
        </w:rPr>
        <w:t>};</w:t>
      </w:r>
    </w:p>
    <w:p w14:paraId="1B731E5D" w14:textId="104E4E22" w:rsidR="00181108" w:rsidRPr="000A02AB" w:rsidRDefault="000A02AB" w:rsidP="000A02AB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0A02AB">
        <w:rPr>
          <w:rFonts w:hint="eastAsia"/>
          <w:b/>
          <w:bCs/>
        </w:rPr>
        <w:t>描述</w:t>
      </w:r>
    </w:p>
    <w:tbl>
      <w:tblPr>
        <w:tblW w:w="7655" w:type="dxa"/>
        <w:jc w:val="center"/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276"/>
        <w:gridCol w:w="3118"/>
      </w:tblGrid>
      <w:tr w:rsidR="000A02AB" w14:paraId="0E9DFB70" w14:textId="77777777" w:rsidTr="000A02AB">
        <w:trPr>
          <w:trHeight w:val="360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9747E" w14:textId="77777777" w:rsidR="000A02AB" w:rsidRPr="00BF32D8" w:rsidRDefault="000A02A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lastRenderedPageBreak/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6D771" w14:textId="77777777" w:rsidR="000A02AB" w:rsidRPr="00BF32D8" w:rsidRDefault="000A02A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409CE" w14:textId="77777777" w:rsidR="000A02AB" w:rsidRPr="00BF32D8" w:rsidRDefault="000A02A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E8F224" w14:textId="77777777" w:rsidR="000A02AB" w:rsidRPr="00BF32D8" w:rsidRDefault="000A02A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0A02AB" w14:paraId="4A675970" w14:textId="77777777" w:rsidTr="000A02AB">
        <w:trPr>
          <w:trHeight w:val="266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818C1" w14:textId="646821CD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sz w:val="21"/>
                <w:szCs w:val="21"/>
              </w:rPr>
              <w:t>versio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A751D" w14:textId="05448226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B9A93" w14:textId="54E83D3A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15C65A" w14:textId="72A80651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下发配置版本</w:t>
            </w:r>
          </w:p>
        </w:tc>
      </w:tr>
      <w:tr w:rsidR="000A02AB" w14:paraId="30ABBE7B" w14:textId="77777777" w:rsidTr="000A02AB">
        <w:trPr>
          <w:trHeight w:val="266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76E8EF" w14:textId="2C0F07AD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161489">
              <w:rPr>
                <w:sz w:val="21"/>
                <w:szCs w:val="21"/>
              </w:rPr>
              <w:t>packet_count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302D8" w14:textId="003222A5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color w:val="000000"/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211992" w14:textId="7EA4BEA2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DECEAE" w14:textId="3A7C845B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下发数据总包数</w:t>
            </w:r>
          </w:p>
        </w:tc>
      </w:tr>
      <w:tr w:rsidR="000A02AB" w14:paraId="58E2DB18" w14:textId="77777777" w:rsidTr="000A02AB">
        <w:trPr>
          <w:trHeight w:val="40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9D0FC0" w14:textId="4C5651FA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161489">
              <w:rPr>
                <w:sz w:val="21"/>
                <w:szCs w:val="21"/>
              </w:rPr>
              <w:t>packet_no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72167D" w14:textId="5ABC0B81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color w:val="000000"/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D575CE" w14:textId="11325B38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1522C0" w14:textId="372EBC13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当前包序号，从1开始</w:t>
            </w:r>
          </w:p>
        </w:tc>
      </w:tr>
      <w:tr w:rsidR="000A02AB" w14:paraId="163D9921" w14:textId="77777777" w:rsidTr="000A02AB">
        <w:trPr>
          <w:trHeight w:val="40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05A5F0" w14:textId="28069D74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161489">
              <w:rPr>
                <w:sz w:val="21"/>
                <w:szCs w:val="21"/>
              </w:rPr>
              <w:t>data_length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BB9105" w14:textId="77777777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color w:val="000000"/>
                <w:sz w:val="21"/>
                <w:szCs w:val="21"/>
              </w:rPr>
              <w:t>uint32_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B76CCC" w14:textId="53E22B50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58AE1" w14:textId="5F1655D6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此包数据长度</w:t>
            </w:r>
          </w:p>
        </w:tc>
      </w:tr>
      <w:tr w:rsidR="000A02AB" w14:paraId="7E08DB2C" w14:textId="77777777" w:rsidTr="000A02AB">
        <w:trPr>
          <w:trHeight w:val="40"/>
          <w:jc w:val="center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2ECCAD" w14:textId="542ED498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161489">
              <w:rPr>
                <w:sz w:val="21"/>
                <w:szCs w:val="21"/>
              </w:rPr>
              <w:t>config_dat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6EC5EA" w14:textId="5EE0DA39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color w:val="000000"/>
                <w:sz w:val="21"/>
                <w:szCs w:val="21"/>
              </w:rPr>
              <w:t>C</w:t>
            </w:r>
            <w:r w:rsidRPr="00161489">
              <w:rPr>
                <w:rFonts w:hint="eastAsia"/>
                <w:color w:val="000000"/>
                <w:sz w:val="21"/>
                <w:szCs w:val="21"/>
              </w:rPr>
              <w:t>har*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AB7D46" w14:textId="77777777" w:rsidR="000A02AB" w:rsidRPr="00161489" w:rsidRDefault="000A02AB" w:rsidP="00D3484B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F1A30D" w14:textId="6751CBE6" w:rsidR="000A02AB" w:rsidRPr="00161489" w:rsidRDefault="00161489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配置</w:t>
            </w:r>
            <w:r w:rsidR="000A02AB" w:rsidRPr="00161489">
              <w:rPr>
                <w:rFonts w:hint="eastAsia"/>
                <w:color w:val="000000"/>
                <w:sz w:val="21"/>
                <w:szCs w:val="21"/>
              </w:rPr>
              <w:t>文件内容，二进制流</w:t>
            </w:r>
          </w:p>
        </w:tc>
      </w:tr>
    </w:tbl>
    <w:p w14:paraId="3E7B822D" w14:textId="39508902" w:rsidR="00181108" w:rsidRDefault="00161489" w:rsidP="00181108">
      <w:pPr>
        <w:pStyle w:val="Section3"/>
      </w:pPr>
      <w:bookmarkStart w:id="32" w:name="_Toc68014454"/>
      <w:r>
        <w:rPr>
          <w:rFonts w:hint="eastAsia"/>
        </w:rPr>
        <w:t>配置数据下发响应</w:t>
      </w:r>
      <w:bookmarkEnd w:id="32"/>
    </w:p>
    <w:p w14:paraId="233DDA6E" w14:textId="59BB34C7" w:rsidR="00181108" w:rsidRPr="00161489" w:rsidRDefault="00161489" w:rsidP="0016148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61489">
        <w:rPr>
          <w:rFonts w:hint="eastAsia"/>
          <w:b/>
          <w:bCs/>
        </w:rPr>
        <w:t>结构体</w:t>
      </w:r>
      <w:r w:rsidR="00181108" w:rsidRPr="00161489">
        <w:rPr>
          <w:rFonts w:hint="eastAsia"/>
          <w:b/>
          <w:bCs/>
        </w:rPr>
        <w:t>定义</w:t>
      </w:r>
    </w:p>
    <w:p w14:paraId="61BAC18C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 xml:space="preserve">using CONFIG_DATA_RESP_STRU = struct </w:t>
      </w:r>
      <w:proofErr w:type="spellStart"/>
      <w:r w:rsidRPr="00161489">
        <w:rPr>
          <w:rFonts w:ascii="Arial" w:eastAsiaTheme="minorEastAsia" w:hAnsi="Arial" w:cs="Arial"/>
          <w:sz w:val="21"/>
          <w:szCs w:val="21"/>
        </w:rPr>
        <w:t>config_data_resp_stru</w:t>
      </w:r>
      <w:proofErr w:type="spellEnd"/>
    </w:p>
    <w:p w14:paraId="54A014EA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>{</w:t>
      </w:r>
    </w:p>
    <w:p w14:paraId="1C4F34EB" w14:textId="7467F2BD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ab/>
        <w:t>uint32_t</w:t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>version;</w:t>
      </w:r>
    </w:p>
    <w:p w14:paraId="25ADE208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ab/>
        <w:t>int32_t</w:t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161489">
        <w:rPr>
          <w:rFonts w:ascii="Arial" w:eastAsiaTheme="minorEastAsia" w:hAnsi="Arial" w:cs="Arial"/>
          <w:sz w:val="21"/>
          <w:szCs w:val="21"/>
        </w:rPr>
        <w:t>packet_no</w:t>
      </w:r>
      <w:proofErr w:type="spellEnd"/>
      <w:r w:rsidRPr="00161489">
        <w:rPr>
          <w:rFonts w:ascii="Arial" w:eastAsiaTheme="minorEastAsia" w:hAnsi="Arial" w:cs="Arial"/>
          <w:sz w:val="21"/>
          <w:szCs w:val="21"/>
        </w:rPr>
        <w:t>;</w:t>
      </w:r>
    </w:p>
    <w:p w14:paraId="1AC50B66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ab/>
        <w:t>int32_t</w:t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7C7AC279" w14:textId="14530E44" w:rsidR="00181108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>};</w:t>
      </w:r>
    </w:p>
    <w:p w14:paraId="074624D4" w14:textId="36A0CE67" w:rsidR="00181108" w:rsidRPr="00161489" w:rsidRDefault="00161489" w:rsidP="0016148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61489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161489" w14:paraId="1BEBEFC4" w14:textId="77777777" w:rsidTr="00161489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9D208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B3720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EA5A3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1DFB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161489" w14:paraId="1C6B0751" w14:textId="77777777" w:rsidTr="00161489">
        <w:trPr>
          <w:trHeight w:val="266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EF3D50" w14:textId="0D61FA01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versio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FEFB8" w14:textId="00119FAA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6C2E86" w14:textId="04CDC155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1ABDD" w14:textId="639A8968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下发配置版本</w:t>
            </w:r>
          </w:p>
        </w:tc>
      </w:tr>
      <w:tr w:rsidR="00161489" w14:paraId="0CF06C69" w14:textId="77777777" w:rsidTr="00161489">
        <w:trPr>
          <w:trHeight w:val="266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D30E12" w14:textId="4D9A4342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proofErr w:type="spellStart"/>
            <w:r w:rsidRPr="00161489">
              <w:rPr>
                <w:rFonts w:cs="Arial"/>
                <w:sz w:val="21"/>
                <w:szCs w:val="21"/>
              </w:rPr>
              <w:t>packet_no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F9470" w14:textId="195DD85A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color w:val="000000"/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7E8CF6" w14:textId="2FEBCDD3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97E9C9" w14:textId="3D0A46A7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当前包序号，从1开始</w:t>
            </w:r>
          </w:p>
        </w:tc>
      </w:tr>
      <w:tr w:rsidR="00161489" w14:paraId="74AE1CFD" w14:textId="77777777" w:rsidTr="00161489">
        <w:trPr>
          <w:trHeight w:val="40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E6EAC5" w14:textId="051F2B40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C96B25" w14:textId="5DC2B73A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2053A4" w14:textId="65AC7FF2" w:rsidR="00161489" w:rsidRPr="00161489" w:rsidRDefault="00161489" w:rsidP="00161489">
            <w:pPr>
              <w:jc w:val="center"/>
              <w:rPr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359550" w14:textId="60146BD3" w:rsidR="00161489" w:rsidRPr="00161489" w:rsidRDefault="00AF579B" w:rsidP="00161489">
            <w:pPr>
              <w:jc w:val="center"/>
              <w:rPr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配置数据下发请求</w:t>
            </w:r>
            <w:r w:rsidR="00161489"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56818D1C" w14:textId="35A54DFC" w:rsidR="00181108" w:rsidRDefault="00161489" w:rsidP="00181108">
      <w:pPr>
        <w:pStyle w:val="Section3"/>
      </w:pPr>
      <w:bookmarkStart w:id="33" w:name="_Toc68014455"/>
      <w:r>
        <w:rPr>
          <w:rFonts w:hint="eastAsia"/>
        </w:rPr>
        <w:t>配置更新通知请求</w:t>
      </w:r>
      <w:bookmarkEnd w:id="33"/>
    </w:p>
    <w:p w14:paraId="430F5BD8" w14:textId="159C08F5" w:rsidR="00181108" w:rsidRPr="00161489" w:rsidRDefault="00161489" w:rsidP="0016148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61489">
        <w:rPr>
          <w:rFonts w:hint="eastAsia"/>
          <w:b/>
          <w:bCs/>
        </w:rPr>
        <w:t>结构体</w:t>
      </w:r>
      <w:r w:rsidR="00181108" w:rsidRPr="00161489">
        <w:rPr>
          <w:rFonts w:hint="eastAsia"/>
          <w:b/>
          <w:bCs/>
        </w:rPr>
        <w:t>定义</w:t>
      </w:r>
    </w:p>
    <w:p w14:paraId="5E5D0D25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 xml:space="preserve">using CONFIG_NOTIFY_STRU = struct </w:t>
      </w:r>
      <w:proofErr w:type="spellStart"/>
      <w:r w:rsidRPr="00161489">
        <w:rPr>
          <w:rFonts w:ascii="Arial" w:eastAsiaTheme="minorEastAsia" w:hAnsi="Arial" w:cs="Arial"/>
          <w:sz w:val="21"/>
          <w:szCs w:val="21"/>
        </w:rPr>
        <w:t>config_notify_stru</w:t>
      </w:r>
      <w:proofErr w:type="spellEnd"/>
    </w:p>
    <w:p w14:paraId="32CE2314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>{</w:t>
      </w:r>
    </w:p>
    <w:p w14:paraId="2924798E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ab/>
        <w:t>uint32_t</w:t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ab/>
        <w:t>version;</w:t>
      </w:r>
    </w:p>
    <w:p w14:paraId="7757F468" w14:textId="7B268729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ab/>
        <w:t>int32_t</w:t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161489">
        <w:rPr>
          <w:rFonts w:ascii="Arial" w:eastAsiaTheme="minorEastAsia" w:hAnsi="Arial" w:cs="Arial"/>
          <w:sz w:val="21"/>
          <w:szCs w:val="21"/>
        </w:rPr>
        <w:t>packet_count</w:t>
      </w:r>
      <w:proofErr w:type="spellEnd"/>
      <w:r w:rsidRPr="00161489">
        <w:rPr>
          <w:rFonts w:ascii="Arial" w:eastAsiaTheme="minorEastAsia" w:hAnsi="Arial" w:cs="Arial"/>
          <w:sz w:val="21"/>
          <w:szCs w:val="21"/>
        </w:rPr>
        <w:t>;</w:t>
      </w:r>
    </w:p>
    <w:p w14:paraId="04481FFD" w14:textId="77777777" w:rsidR="00161489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ab/>
        <w:t>char</w:t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ab/>
      </w:r>
      <w:r w:rsidRPr="00161489">
        <w:rPr>
          <w:rFonts w:ascii="Arial" w:eastAsiaTheme="minorEastAsia" w:hAnsi="Arial" w:cs="Arial"/>
          <w:sz w:val="21"/>
          <w:szCs w:val="21"/>
        </w:rPr>
        <w:tab/>
        <w:t>md5[32];</w:t>
      </w:r>
    </w:p>
    <w:p w14:paraId="059B685E" w14:textId="3AEB97AC" w:rsidR="00181108" w:rsidRPr="00161489" w:rsidRDefault="00161489" w:rsidP="001614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61489">
        <w:rPr>
          <w:rFonts w:ascii="Arial" w:eastAsiaTheme="minorEastAsia" w:hAnsi="Arial" w:cs="Arial"/>
          <w:sz w:val="21"/>
          <w:szCs w:val="21"/>
        </w:rPr>
        <w:t>};</w:t>
      </w:r>
    </w:p>
    <w:p w14:paraId="0CC0A879" w14:textId="6F7BFA01" w:rsidR="00181108" w:rsidRPr="00161489" w:rsidRDefault="00161489" w:rsidP="00161489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61489">
        <w:rPr>
          <w:rFonts w:hint="eastAsia"/>
          <w:b/>
          <w:bCs/>
        </w:rPr>
        <w:t>描述</w:t>
      </w:r>
    </w:p>
    <w:tbl>
      <w:tblPr>
        <w:tblW w:w="7656" w:type="dxa"/>
        <w:jc w:val="center"/>
        <w:tblLayout w:type="fixed"/>
        <w:tblLook w:val="04A0" w:firstRow="1" w:lastRow="0" w:firstColumn="1" w:lastColumn="0" w:noHBand="0" w:noVBand="1"/>
      </w:tblPr>
      <w:tblGrid>
        <w:gridCol w:w="1702"/>
        <w:gridCol w:w="1276"/>
        <w:gridCol w:w="1276"/>
        <w:gridCol w:w="3402"/>
      </w:tblGrid>
      <w:tr w:rsidR="00161489" w14:paraId="5699CB24" w14:textId="77777777" w:rsidTr="00161489">
        <w:trPr>
          <w:trHeight w:val="360"/>
          <w:jc w:val="center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5DA1F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D85F2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84E9C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CA244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161489" w14:paraId="2E47D576" w14:textId="77777777" w:rsidTr="00161489">
        <w:trPr>
          <w:trHeight w:val="266"/>
          <w:jc w:val="center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A6414" w14:textId="4C7E78AF" w:rsidR="00161489" w:rsidRPr="007248E6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versio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E1594" w14:textId="01C5C1D9" w:rsidR="00161489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E9F16" w14:textId="1AAA40EE" w:rsidR="00161489" w:rsidRPr="00BF32D8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BA0467" w14:textId="0CAD6FA6" w:rsidR="00161489" w:rsidRPr="007248E6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下发配置版本</w:t>
            </w:r>
          </w:p>
        </w:tc>
      </w:tr>
      <w:tr w:rsidR="00161489" w14:paraId="31013FFC" w14:textId="77777777" w:rsidTr="00161489">
        <w:trPr>
          <w:trHeight w:val="266"/>
          <w:jc w:val="center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F77A61" w14:textId="0E06456D" w:rsidR="00161489" w:rsidRPr="00BF32D8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proofErr w:type="spellStart"/>
            <w:r w:rsidRPr="00161489">
              <w:rPr>
                <w:rFonts w:cs="Arial"/>
                <w:sz w:val="21"/>
                <w:szCs w:val="21"/>
              </w:rPr>
              <w:t>packet_</w:t>
            </w:r>
            <w:r>
              <w:rPr>
                <w:rFonts w:cs="Arial" w:hint="eastAsia"/>
                <w:sz w:val="21"/>
                <w:szCs w:val="21"/>
              </w:rPr>
              <w:t>count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1EAF63" w14:textId="1EAC68F9" w:rsidR="00161489" w:rsidRPr="00BF32D8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color w:val="000000"/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3B1BC5" w14:textId="6262F9EC" w:rsidR="00161489" w:rsidRPr="00BF32D8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161489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129595" w14:textId="3D07CD51" w:rsidR="00161489" w:rsidRPr="00BF32D8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color w:val="000000"/>
                <w:sz w:val="21"/>
                <w:szCs w:val="21"/>
              </w:rPr>
              <w:t>当前包序号，从1开始</w:t>
            </w:r>
          </w:p>
        </w:tc>
      </w:tr>
      <w:tr w:rsidR="00161489" w14:paraId="03C1FF73" w14:textId="77777777" w:rsidTr="00161489">
        <w:trPr>
          <w:trHeight w:val="266"/>
          <w:jc w:val="center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2DEB75" w14:textId="0586B847" w:rsidR="00161489" w:rsidRPr="00175A45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787CC9">
              <w:rPr>
                <w:sz w:val="21"/>
                <w:szCs w:val="21"/>
              </w:rPr>
              <w:t>md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EDDE3" w14:textId="49894BCD" w:rsidR="00161489" w:rsidRPr="00175A45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787CC9">
              <w:rPr>
                <w:rFonts w:hint="eastAsia"/>
                <w:sz w:val="21"/>
                <w:szCs w:val="21"/>
              </w:rPr>
              <w:t>s</w:t>
            </w:r>
            <w:r w:rsidRPr="00787CC9">
              <w:rPr>
                <w:sz w:val="21"/>
                <w:szCs w:val="21"/>
              </w:rPr>
              <w:t>tring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834D5F" w14:textId="332DCF5D" w:rsidR="00161489" w:rsidRPr="00BF32D8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BEB63" w14:textId="69912E1B" w:rsidR="00161489" w:rsidRPr="00DF1AE1" w:rsidRDefault="00161489" w:rsidP="00161489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下发配置</w:t>
            </w:r>
            <w:r w:rsidR="00AF579B">
              <w:rPr>
                <w:rFonts w:hint="eastAsia"/>
                <w:sz w:val="21"/>
                <w:szCs w:val="21"/>
              </w:rPr>
              <w:t>文件</w:t>
            </w:r>
            <w:r>
              <w:rPr>
                <w:rFonts w:hint="eastAsia"/>
                <w:sz w:val="21"/>
                <w:szCs w:val="21"/>
              </w:rPr>
              <w:t>的MD5值</w:t>
            </w:r>
          </w:p>
        </w:tc>
      </w:tr>
      <w:tr w:rsidR="00161489" w14:paraId="7F35FAB2" w14:textId="77777777" w:rsidTr="00161489">
        <w:trPr>
          <w:trHeight w:val="40"/>
          <w:jc w:val="center"/>
        </w:trPr>
        <w:tc>
          <w:tcPr>
            <w:tcW w:w="17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6F7708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63C0F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AAD03D" w14:textId="77777777" w:rsidR="00161489" w:rsidRPr="00BF32D8" w:rsidRDefault="00161489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035DE5" w14:textId="77777777" w:rsidR="00161489" w:rsidRPr="00484B37" w:rsidRDefault="00161489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</w:tr>
    </w:tbl>
    <w:p w14:paraId="2E92B917" w14:textId="474DA1CE" w:rsidR="00181108" w:rsidRDefault="00AF579B" w:rsidP="00181108">
      <w:pPr>
        <w:pStyle w:val="Section3"/>
      </w:pPr>
      <w:bookmarkStart w:id="34" w:name="_Toc68014456"/>
      <w:r>
        <w:rPr>
          <w:rFonts w:hint="eastAsia"/>
        </w:rPr>
        <w:t>配置更新通知响应</w:t>
      </w:r>
      <w:bookmarkEnd w:id="34"/>
    </w:p>
    <w:p w14:paraId="4DD37EF2" w14:textId="50A39523" w:rsidR="00181108" w:rsidRPr="00AF579B" w:rsidRDefault="00AF579B" w:rsidP="00AF579B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AF579B">
        <w:rPr>
          <w:rFonts w:hint="eastAsia"/>
          <w:b/>
          <w:bCs/>
        </w:rPr>
        <w:t>结构体</w:t>
      </w:r>
      <w:r w:rsidR="00181108" w:rsidRPr="00AF579B">
        <w:rPr>
          <w:rFonts w:hint="eastAsia"/>
          <w:b/>
          <w:bCs/>
        </w:rPr>
        <w:t>定义</w:t>
      </w:r>
    </w:p>
    <w:p w14:paraId="5E1C3FB6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 xml:space="preserve">using CONFIG_NOTIFY_RESP_STRU = struct </w:t>
      </w:r>
      <w:proofErr w:type="spellStart"/>
      <w:r w:rsidRPr="00AF579B">
        <w:rPr>
          <w:rFonts w:ascii="Arial" w:eastAsiaTheme="minorEastAsia" w:hAnsi="Arial" w:cs="Arial"/>
          <w:sz w:val="21"/>
          <w:szCs w:val="21"/>
        </w:rPr>
        <w:t>config_notify_resp_stru</w:t>
      </w:r>
      <w:proofErr w:type="spellEnd"/>
    </w:p>
    <w:p w14:paraId="7CC50367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>{</w:t>
      </w:r>
    </w:p>
    <w:p w14:paraId="2D2081E7" w14:textId="77D72F42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ab/>
        <w:t>int32_t</w:t>
      </w:r>
      <w:r w:rsidRPr="00AF579B">
        <w:rPr>
          <w:rFonts w:ascii="Arial" w:eastAsiaTheme="minorEastAsia" w:hAnsi="Arial" w:cs="Arial"/>
          <w:sz w:val="21"/>
          <w:szCs w:val="21"/>
        </w:rPr>
        <w:tab/>
      </w:r>
      <w:r w:rsidRPr="00AF579B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6E092AA2" w14:textId="53243B95" w:rsidR="00181108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>};</w:t>
      </w:r>
    </w:p>
    <w:p w14:paraId="70B582C2" w14:textId="0D632C87" w:rsidR="00181108" w:rsidRPr="00AF579B" w:rsidRDefault="00AF579B" w:rsidP="00AF579B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AF579B">
        <w:rPr>
          <w:rFonts w:hint="eastAsia"/>
          <w:b/>
          <w:bCs/>
        </w:rPr>
        <w:t>描述</w:t>
      </w:r>
    </w:p>
    <w:tbl>
      <w:tblPr>
        <w:tblW w:w="6854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945"/>
        <w:gridCol w:w="1236"/>
        <w:gridCol w:w="3402"/>
      </w:tblGrid>
      <w:tr w:rsidR="00AF579B" w14:paraId="071A937C" w14:textId="77777777" w:rsidTr="00AF579B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9BA65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05908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4656A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2387B8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AF579B" w14:paraId="5EB75157" w14:textId="77777777" w:rsidTr="00AF579B">
        <w:trPr>
          <w:trHeight w:val="266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9AED73" w14:textId="44172387" w:rsidR="00AF579B" w:rsidRPr="007248E6" w:rsidRDefault="00AF579B" w:rsidP="00AF579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945907" w14:textId="6A8521DF" w:rsidR="00AF579B" w:rsidRDefault="00AF579B" w:rsidP="00AF579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282BF2" w14:textId="10715BEE" w:rsidR="00AF579B" w:rsidRPr="00BF32D8" w:rsidRDefault="00AF579B" w:rsidP="00AF579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ACAEB" w14:textId="44B20D75" w:rsidR="00AF579B" w:rsidRPr="007248E6" w:rsidRDefault="00AF579B" w:rsidP="00AF579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配置更新</w:t>
            </w:r>
            <w:r w:rsidRPr="00161489">
              <w:rPr>
                <w:rFonts w:hint="eastAsia"/>
                <w:sz w:val="21"/>
                <w:szCs w:val="21"/>
              </w:rPr>
              <w:t>请求处理结果</w:t>
            </w:r>
          </w:p>
        </w:tc>
      </w:tr>
      <w:tr w:rsidR="00AF579B" w14:paraId="77844B18" w14:textId="77777777" w:rsidTr="00AF579B">
        <w:trPr>
          <w:trHeight w:val="4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2ECA3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9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D090C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1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F0F76A" w14:textId="77777777" w:rsidR="00AF579B" w:rsidRPr="00BF32D8" w:rsidRDefault="00AF579B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50601F" w14:textId="77777777" w:rsidR="00AF579B" w:rsidRPr="00484B37" w:rsidRDefault="00AF579B" w:rsidP="00D3484B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</w:tr>
    </w:tbl>
    <w:p w14:paraId="5980888D" w14:textId="117D86FB" w:rsidR="00181108" w:rsidRDefault="00AF579B" w:rsidP="00181108">
      <w:pPr>
        <w:pStyle w:val="Section3"/>
      </w:pPr>
      <w:bookmarkStart w:id="35" w:name="_Toc68014457"/>
      <w:r>
        <w:rPr>
          <w:rFonts w:hint="eastAsia"/>
        </w:rPr>
        <w:t>事件上报请求</w:t>
      </w:r>
      <w:r w:rsidR="004203AD" w:rsidRPr="004203AD">
        <w:rPr>
          <w:rFonts w:hint="eastAsia"/>
          <w:color w:val="FF0000"/>
        </w:rPr>
        <w:t>（废弃）</w:t>
      </w:r>
      <w:bookmarkEnd w:id="35"/>
    </w:p>
    <w:p w14:paraId="33036C21" w14:textId="35DA642C" w:rsidR="00181108" w:rsidRPr="004617EC" w:rsidRDefault="00AF579B" w:rsidP="004617E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4617EC">
        <w:rPr>
          <w:rFonts w:hint="eastAsia"/>
          <w:b/>
          <w:bCs/>
        </w:rPr>
        <w:t>结构体</w:t>
      </w:r>
      <w:r w:rsidR="00181108" w:rsidRPr="004617EC">
        <w:rPr>
          <w:rFonts w:hint="eastAsia"/>
          <w:b/>
          <w:bCs/>
        </w:rPr>
        <w:t>定义</w:t>
      </w:r>
    </w:p>
    <w:p w14:paraId="1220B9C5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 xml:space="preserve">using REPORT_EVENT_STRU = struct </w:t>
      </w:r>
      <w:proofErr w:type="spellStart"/>
      <w:r w:rsidRPr="00AF579B">
        <w:rPr>
          <w:rFonts w:ascii="Arial" w:eastAsiaTheme="minorEastAsia" w:hAnsi="Arial" w:cs="Arial"/>
          <w:sz w:val="21"/>
          <w:szCs w:val="21"/>
        </w:rPr>
        <w:t>report_event_stru</w:t>
      </w:r>
      <w:proofErr w:type="spellEnd"/>
    </w:p>
    <w:p w14:paraId="0C837490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>{</w:t>
      </w:r>
    </w:p>
    <w:p w14:paraId="2A1B826B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ab/>
        <w:t>uint32_t</w:t>
      </w:r>
      <w:r w:rsidRPr="00AF579B">
        <w:rPr>
          <w:rFonts w:ascii="Arial" w:eastAsiaTheme="minorEastAsia" w:hAnsi="Arial" w:cs="Arial"/>
          <w:sz w:val="21"/>
          <w:szCs w:val="21"/>
        </w:rPr>
        <w:tab/>
      </w:r>
      <w:r w:rsidRPr="00AF579B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AF579B">
        <w:rPr>
          <w:rFonts w:ascii="Arial" w:eastAsiaTheme="minorEastAsia" w:hAnsi="Arial" w:cs="Arial"/>
          <w:sz w:val="21"/>
          <w:szCs w:val="21"/>
        </w:rPr>
        <w:t>ts_sec</w:t>
      </w:r>
      <w:proofErr w:type="spellEnd"/>
      <w:r w:rsidRPr="00AF579B">
        <w:rPr>
          <w:rFonts w:ascii="Arial" w:eastAsiaTheme="minorEastAsia" w:hAnsi="Arial" w:cs="Arial"/>
          <w:sz w:val="21"/>
          <w:szCs w:val="21"/>
        </w:rPr>
        <w:t>;</w:t>
      </w:r>
    </w:p>
    <w:p w14:paraId="7C670EFF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ab/>
        <w:t>uint32_t</w:t>
      </w:r>
      <w:r w:rsidRPr="00AF579B">
        <w:rPr>
          <w:rFonts w:ascii="Arial" w:eastAsiaTheme="minorEastAsia" w:hAnsi="Arial" w:cs="Arial"/>
          <w:sz w:val="21"/>
          <w:szCs w:val="21"/>
        </w:rPr>
        <w:tab/>
      </w:r>
      <w:r w:rsidRPr="00AF579B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AF579B">
        <w:rPr>
          <w:rFonts w:ascii="Arial" w:eastAsiaTheme="minorEastAsia" w:hAnsi="Arial" w:cs="Arial"/>
          <w:sz w:val="21"/>
          <w:szCs w:val="21"/>
        </w:rPr>
        <w:t>ts_usec</w:t>
      </w:r>
      <w:proofErr w:type="spellEnd"/>
      <w:r w:rsidRPr="00AF579B">
        <w:rPr>
          <w:rFonts w:ascii="Arial" w:eastAsiaTheme="minorEastAsia" w:hAnsi="Arial" w:cs="Arial"/>
          <w:sz w:val="21"/>
          <w:szCs w:val="21"/>
        </w:rPr>
        <w:t>;</w:t>
      </w:r>
    </w:p>
    <w:p w14:paraId="18B73B75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ab/>
        <w:t>uint32_t</w:t>
      </w:r>
      <w:r w:rsidRPr="00AF579B">
        <w:rPr>
          <w:rFonts w:ascii="Arial" w:eastAsiaTheme="minorEastAsia" w:hAnsi="Arial" w:cs="Arial"/>
          <w:sz w:val="21"/>
          <w:szCs w:val="21"/>
        </w:rPr>
        <w:tab/>
      </w:r>
      <w:r w:rsidRPr="00AF579B">
        <w:rPr>
          <w:rFonts w:ascii="Arial" w:eastAsiaTheme="minorEastAsia" w:hAnsi="Arial" w:cs="Arial"/>
          <w:sz w:val="21"/>
          <w:szCs w:val="21"/>
        </w:rPr>
        <w:tab/>
        <w:t>module;</w:t>
      </w:r>
    </w:p>
    <w:p w14:paraId="4870C3DB" w14:textId="77777777" w:rsidR="00AF579B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ab/>
        <w:t>uint32_t</w:t>
      </w:r>
      <w:r w:rsidRPr="00AF579B">
        <w:rPr>
          <w:rFonts w:ascii="Arial" w:eastAsiaTheme="minorEastAsia" w:hAnsi="Arial" w:cs="Arial"/>
          <w:sz w:val="21"/>
          <w:szCs w:val="21"/>
        </w:rPr>
        <w:tab/>
      </w:r>
      <w:r w:rsidRPr="00AF579B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AF579B">
        <w:rPr>
          <w:rFonts w:ascii="Arial" w:eastAsiaTheme="minorEastAsia" w:hAnsi="Arial" w:cs="Arial"/>
          <w:sz w:val="21"/>
          <w:szCs w:val="21"/>
        </w:rPr>
        <w:t>event_code</w:t>
      </w:r>
      <w:proofErr w:type="spellEnd"/>
      <w:r w:rsidRPr="00AF579B">
        <w:rPr>
          <w:rFonts w:ascii="Arial" w:eastAsiaTheme="minorEastAsia" w:hAnsi="Arial" w:cs="Arial"/>
          <w:sz w:val="21"/>
          <w:szCs w:val="21"/>
        </w:rPr>
        <w:t>;</w:t>
      </w:r>
    </w:p>
    <w:p w14:paraId="2EF96A69" w14:textId="291685EC" w:rsidR="00181108" w:rsidRPr="00AF579B" w:rsidRDefault="00AF579B" w:rsidP="00AF57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AF579B">
        <w:rPr>
          <w:rFonts w:ascii="Arial" w:eastAsiaTheme="minorEastAsia" w:hAnsi="Arial" w:cs="Arial"/>
          <w:sz w:val="21"/>
          <w:szCs w:val="21"/>
        </w:rPr>
        <w:t>};</w:t>
      </w:r>
    </w:p>
    <w:p w14:paraId="17CD47CC" w14:textId="665D27E4" w:rsidR="00181108" w:rsidRPr="004617EC" w:rsidRDefault="00AF579B" w:rsidP="004617E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4617EC">
        <w:rPr>
          <w:rFonts w:hint="eastAsia"/>
          <w:b/>
          <w:bCs/>
        </w:rPr>
        <w:t>描述</w:t>
      </w:r>
    </w:p>
    <w:tbl>
      <w:tblPr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1276"/>
        <w:gridCol w:w="4110"/>
      </w:tblGrid>
      <w:tr w:rsidR="00AF579B" w:rsidRPr="00B93302" w14:paraId="5CC3980C" w14:textId="77777777" w:rsidTr="00B93302">
        <w:trPr>
          <w:trHeight w:val="36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5483A" w14:textId="77777777" w:rsidR="00AF579B" w:rsidRPr="00B93302" w:rsidRDefault="00AF579B" w:rsidP="00D3484B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0BB00" w14:textId="77777777" w:rsidR="00AF579B" w:rsidRPr="00B93302" w:rsidRDefault="00AF579B" w:rsidP="00D3484B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2D859" w14:textId="77777777" w:rsidR="00AF579B" w:rsidRPr="00B93302" w:rsidRDefault="00AF579B" w:rsidP="00D3484B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2B703" w14:textId="77777777" w:rsidR="00AF579B" w:rsidRPr="00B93302" w:rsidRDefault="00AF579B" w:rsidP="00D3484B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AF579B" w:rsidRPr="00B93302" w14:paraId="1B3D4BCB" w14:textId="77777777" w:rsidTr="00B93302">
        <w:trPr>
          <w:trHeight w:val="266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6EC9B" w14:textId="577DE86D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proofErr w:type="spellStart"/>
            <w:r w:rsidRPr="00B93302">
              <w:rPr>
                <w:rFonts w:cs="Arial"/>
                <w:sz w:val="21"/>
                <w:szCs w:val="21"/>
              </w:rPr>
              <w:t>ts_sec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FE1AE" w14:textId="204395FF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1B537" w14:textId="70C104BF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</w:p>
        </w:tc>
        <w:tc>
          <w:tcPr>
            <w:tcW w:w="4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F1D321" w14:textId="7DF6E19D" w:rsidR="00AF579B" w:rsidRPr="00B93302" w:rsidRDefault="00AF579B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事件生成时间，1</w:t>
            </w:r>
            <w:r w:rsidRPr="00B93302">
              <w:rPr>
                <w:color w:val="000000"/>
                <w:sz w:val="21"/>
                <w:szCs w:val="21"/>
              </w:rPr>
              <w:t>970</w:t>
            </w:r>
            <w:r w:rsidRPr="00B93302">
              <w:rPr>
                <w:rFonts w:hint="eastAsia"/>
                <w:color w:val="000000"/>
                <w:sz w:val="21"/>
                <w:szCs w:val="21"/>
              </w:rPr>
              <w:t>/</w:t>
            </w:r>
            <w:r w:rsidRPr="00B93302">
              <w:rPr>
                <w:color w:val="000000"/>
                <w:sz w:val="21"/>
                <w:szCs w:val="21"/>
              </w:rPr>
              <w:t>1/1</w:t>
            </w:r>
            <w:r w:rsidR="004617EC" w:rsidRPr="00B93302">
              <w:rPr>
                <w:rFonts w:hint="eastAsia"/>
                <w:color w:val="000000"/>
                <w:sz w:val="21"/>
                <w:szCs w:val="21"/>
              </w:rPr>
              <w:t>开始的秒数</w:t>
            </w:r>
          </w:p>
        </w:tc>
      </w:tr>
      <w:tr w:rsidR="00AF579B" w:rsidRPr="00B93302" w14:paraId="4B4ED85E" w14:textId="77777777" w:rsidTr="00B93302">
        <w:trPr>
          <w:trHeight w:val="266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B8B84A" w14:textId="7F4701A9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proofErr w:type="spellStart"/>
            <w:r w:rsidRPr="00B93302">
              <w:rPr>
                <w:rFonts w:cs="Arial"/>
                <w:sz w:val="21"/>
                <w:szCs w:val="21"/>
              </w:rPr>
              <w:t>ts_usec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2E01A" w14:textId="707FA7A7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DC0A9B" w14:textId="37DFF77E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FA8E3" w14:textId="57FC90CB" w:rsidR="00AF579B" w:rsidRPr="00B93302" w:rsidRDefault="004617EC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事件生成时间，微秒数</w:t>
            </w:r>
          </w:p>
        </w:tc>
      </w:tr>
      <w:tr w:rsidR="00AF579B" w:rsidRPr="00B93302" w14:paraId="5FA61CEA" w14:textId="77777777" w:rsidTr="00B93302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80673" w14:textId="31B607C0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rFonts w:cs="Arial"/>
                <w:sz w:val="21"/>
                <w:szCs w:val="21"/>
              </w:rPr>
              <w:t>modul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7C656A" w14:textId="6C4FA654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4B3BE5" w14:textId="70D7FB01" w:rsidR="00AF579B" w:rsidRPr="00B93302" w:rsidRDefault="004617EC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rFonts w:hint="eastAsia"/>
                <w:color w:val="000000"/>
                <w:sz w:val="16"/>
              </w:rPr>
              <w:t>&gt;</w:t>
            </w:r>
            <w:r w:rsidRPr="00B93302">
              <w:rPr>
                <w:color w:val="000000"/>
                <w:sz w:val="16"/>
              </w:rPr>
              <w:t>=0</w:t>
            </w: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45965C" w14:textId="7D31306B" w:rsidR="00AF579B" w:rsidRPr="00B93302" w:rsidRDefault="004617EC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事件生成模块号，0代表终端设备</w:t>
            </w:r>
          </w:p>
        </w:tc>
      </w:tr>
      <w:tr w:rsidR="00AF579B" w:rsidRPr="00B93302" w14:paraId="2FA6FB81" w14:textId="77777777" w:rsidTr="00B93302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74B17" w14:textId="05C06F08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proofErr w:type="spellStart"/>
            <w:r w:rsidRPr="00B93302">
              <w:rPr>
                <w:rFonts w:cs="Arial"/>
                <w:sz w:val="21"/>
                <w:szCs w:val="21"/>
              </w:rPr>
              <w:t>event_code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E87C5D" w14:textId="46ACDDAD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F7A870" w14:textId="77777777" w:rsidR="00AF579B" w:rsidRPr="00B93302" w:rsidRDefault="00AF579B" w:rsidP="00D3484B">
            <w:pPr>
              <w:jc w:val="center"/>
              <w:rPr>
                <w:color w:val="000000"/>
                <w:sz w:val="16"/>
              </w:rPr>
            </w:pP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05DAC8" w14:textId="5C82208E" w:rsidR="00AF579B" w:rsidRPr="00B93302" w:rsidRDefault="004617EC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事件ID</w:t>
            </w:r>
          </w:p>
        </w:tc>
      </w:tr>
    </w:tbl>
    <w:p w14:paraId="789EDDBB" w14:textId="718A5824" w:rsidR="00181108" w:rsidRDefault="004617EC" w:rsidP="00181108">
      <w:pPr>
        <w:pStyle w:val="Section3"/>
      </w:pPr>
      <w:bookmarkStart w:id="36" w:name="_Toc68014458"/>
      <w:r>
        <w:rPr>
          <w:rFonts w:hint="eastAsia"/>
        </w:rPr>
        <w:t>事件上报响应</w:t>
      </w:r>
      <w:r w:rsidR="004203AD" w:rsidRPr="004203AD">
        <w:rPr>
          <w:rFonts w:hint="eastAsia"/>
          <w:color w:val="FF0000"/>
        </w:rPr>
        <w:t>（废弃）</w:t>
      </w:r>
      <w:bookmarkEnd w:id="36"/>
    </w:p>
    <w:p w14:paraId="01AD4D44" w14:textId="77777777" w:rsidR="00181108" w:rsidRPr="004617EC" w:rsidRDefault="00181108" w:rsidP="004617E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4617EC">
        <w:rPr>
          <w:rFonts w:hint="eastAsia"/>
          <w:b/>
          <w:bCs/>
        </w:rPr>
        <w:t>结构体定义：</w:t>
      </w:r>
    </w:p>
    <w:p w14:paraId="5C54C9B8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 xml:space="preserve">using REPORT_EVENT_RESP_STRU = struct </w:t>
      </w:r>
      <w:proofErr w:type="spellStart"/>
      <w:r w:rsidRPr="004617EC">
        <w:rPr>
          <w:rFonts w:ascii="Arial" w:eastAsiaTheme="minorEastAsia" w:hAnsi="Arial" w:cs="Arial"/>
          <w:sz w:val="21"/>
          <w:szCs w:val="21"/>
        </w:rPr>
        <w:t>report_event_resp_stru</w:t>
      </w:r>
      <w:proofErr w:type="spellEnd"/>
    </w:p>
    <w:p w14:paraId="3BCB889D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>{</w:t>
      </w:r>
    </w:p>
    <w:p w14:paraId="0A44B0AD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2AD17312" w14:textId="083A94D3" w:rsidR="00181108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lastRenderedPageBreak/>
        <w:t>};</w:t>
      </w:r>
    </w:p>
    <w:p w14:paraId="40383329" w14:textId="36819151" w:rsidR="00181108" w:rsidRPr="004617EC" w:rsidRDefault="004617EC" w:rsidP="004617E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4617EC">
        <w:rPr>
          <w:rFonts w:hint="eastAsia"/>
          <w:b/>
          <w:bCs/>
        </w:rPr>
        <w:t>描述</w:t>
      </w:r>
    </w:p>
    <w:tbl>
      <w:tblPr>
        <w:tblW w:w="7225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402"/>
      </w:tblGrid>
      <w:tr w:rsidR="004617EC" w:rsidRPr="00452476" w14:paraId="159C3A4E" w14:textId="77777777" w:rsidTr="004617EC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5C40D" w14:textId="56FCB4BA" w:rsidR="004617EC" w:rsidRPr="00452476" w:rsidRDefault="004617EC" w:rsidP="004617EC">
            <w:pPr>
              <w:jc w:val="center"/>
              <w:rPr>
                <w:rFonts w:ascii="DengXian" w:eastAsia="DengXian" w:hAnsi="DengXian"/>
                <w:b/>
                <w:bCs/>
                <w:i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2EED4E" w14:textId="65539578" w:rsidR="004617EC" w:rsidRPr="00452476" w:rsidRDefault="004617EC" w:rsidP="004617EC">
            <w:pPr>
              <w:jc w:val="center"/>
              <w:rPr>
                <w:rFonts w:ascii="DengXian" w:eastAsia="DengXian" w:hAnsi="DengXian"/>
                <w:b/>
                <w:bCs/>
                <w:i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2A739" w14:textId="7B6F8560" w:rsidR="004617EC" w:rsidRPr="00452476" w:rsidRDefault="004617EC" w:rsidP="004617EC">
            <w:pPr>
              <w:jc w:val="center"/>
              <w:rPr>
                <w:rFonts w:ascii="DengXian" w:eastAsia="DengXian" w:hAnsi="DengXian"/>
                <w:b/>
                <w:bCs/>
                <w:i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60009" w14:textId="7F0AD9DE" w:rsidR="004617EC" w:rsidRPr="00452476" w:rsidRDefault="004617EC" w:rsidP="004617EC">
            <w:pPr>
              <w:jc w:val="center"/>
              <w:rPr>
                <w:rFonts w:ascii="DengXian" w:eastAsia="DengXian" w:hAnsi="DengXian"/>
                <w:b/>
                <w:bCs/>
                <w:i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4617EC" w:rsidRPr="00452476" w14:paraId="71AD4535" w14:textId="77777777" w:rsidTr="004617EC">
        <w:trPr>
          <w:trHeight w:val="266"/>
          <w:jc w:val="center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A2E9C" w14:textId="31E055D0" w:rsidR="004617EC" w:rsidRPr="00452476" w:rsidRDefault="004617EC" w:rsidP="004617EC">
            <w:pPr>
              <w:jc w:val="center"/>
              <w:rPr>
                <w:rFonts w:ascii="DengXian" w:eastAsia="DengXian" w:hAnsi="DengXian"/>
                <w:i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3B0FFB" w14:textId="1DE69335" w:rsidR="004617EC" w:rsidRPr="00452476" w:rsidRDefault="004617EC" w:rsidP="004617EC">
            <w:pPr>
              <w:jc w:val="center"/>
              <w:rPr>
                <w:rFonts w:ascii="DengXian" w:eastAsia="DengXian" w:hAnsi="DengXian"/>
                <w:i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0ED06" w14:textId="31AA2B0D" w:rsidR="004617EC" w:rsidRPr="00452476" w:rsidRDefault="004617EC" w:rsidP="004617EC">
            <w:pPr>
              <w:jc w:val="center"/>
              <w:rPr>
                <w:rFonts w:ascii="DengXian" w:eastAsia="DengXian" w:hAnsi="DengXian"/>
                <w:i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F1B4AE" w14:textId="01A87168" w:rsidR="004617EC" w:rsidRPr="00452476" w:rsidRDefault="004617EC" w:rsidP="004617EC">
            <w:pPr>
              <w:jc w:val="center"/>
              <w:rPr>
                <w:rFonts w:ascii="DengXian" w:eastAsia="DengXian" w:hAnsi="DengXian"/>
                <w:i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事件上报</w:t>
            </w:r>
            <w:r w:rsidRPr="00161489">
              <w:rPr>
                <w:rFonts w:hint="eastAsia"/>
                <w:sz w:val="21"/>
                <w:szCs w:val="21"/>
              </w:rPr>
              <w:t>请求处理结果</w:t>
            </w:r>
          </w:p>
        </w:tc>
      </w:tr>
    </w:tbl>
    <w:p w14:paraId="4CD2CDE0" w14:textId="636461C6" w:rsidR="00181108" w:rsidRDefault="004617EC" w:rsidP="00181108">
      <w:pPr>
        <w:pStyle w:val="Section3"/>
      </w:pPr>
      <w:bookmarkStart w:id="37" w:name="_Toc68014459"/>
      <w:r>
        <w:rPr>
          <w:rFonts w:hint="eastAsia"/>
        </w:rPr>
        <w:t>告警请求</w:t>
      </w:r>
      <w:r w:rsidR="004203AD" w:rsidRPr="004203AD">
        <w:rPr>
          <w:rFonts w:hint="eastAsia"/>
          <w:color w:val="FF0000"/>
        </w:rPr>
        <w:t>（废弃）</w:t>
      </w:r>
      <w:bookmarkEnd w:id="37"/>
    </w:p>
    <w:p w14:paraId="4E30E184" w14:textId="743EE237" w:rsidR="00181108" w:rsidRPr="00C648B1" w:rsidRDefault="004617EC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</w:t>
      </w:r>
      <w:r w:rsidR="00181108" w:rsidRPr="00C648B1">
        <w:rPr>
          <w:rFonts w:hint="eastAsia"/>
          <w:b/>
          <w:bCs/>
        </w:rPr>
        <w:t>定义</w:t>
      </w:r>
    </w:p>
    <w:p w14:paraId="7C11B9E1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 xml:space="preserve">using ALARM_STRU = struct </w:t>
      </w:r>
      <w:proofErr w:type="spellStart"/>
      <w:r w:rsidRPr="004617EC">
        <w:rPr>
          <w:rFonts w:ascii="Arial" w:eastAsiaTheme="minorEastAsia" w:hAnsi="Arial" w:cs="Arial"/>
          <w:sz w:val="21"/>
          <w:szCs w:val="21"/>
        </w:rPr>
        <w:t>alarm_stru</w:t>
      </w:r>
      <w:proofErr w:type="spellEnd"/>
    </w:p>
    <w:p w14:paraId="4F14F1E3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>{</w:t>
      </w:r>
    </w:p>
    <w:p w14:paraId="719062C2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u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  <w:t>module;</w:t>
      </w:r>
    </w:p>
    <w:p w14:paraId="4B29AFC0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u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  <w:t>seq;</w:t>
      </w:r>
    </w:p>
    <w:p w14:paraId="19483B95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u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4617EC">
        <w:rPr>
          <w:rFonts w:ascii="Arial" w:eastAsiaTheme="minorEastAsia" w:hAnsi="Arial" w:cs="Arial"/>
          <w:sz w:val="21"/>
          <w:szCs w:val="21"/>
        </w:rPr>
        <w:t>alarm_code</w:t>
      </w:r>
      <w:proofErr w:type="spellEnd"/>
      <w:r w:rsidRPr="004617EC">
        <w:rPr>
          <w:rFonts w:ascii="Arial" w:eastAsiaTheme="minorEastAsia" w:hAnsi="Arial" w:cs="Arial"/>
          <w:sz w:val="21"/>
          <w:szCs w:val="21"/>
        </w:rPr>
        <w:t>;</w:t>
      </w:r>
    </w:p>
    <w:p w14:paraId="03228D03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u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4617EC">
        <w:rPr>
          <w:rFonts w:ascii="Arial" w:eastAsiaTheme="minorEastAsia" w:hAnsi="Arial" w:cs="Arial"/>
          <w:sz w:val="21"/>
          <w:szCs w:val="21"/>
        </w:rPr>
        <w:t>reason_code</w:t>
      </w:r>
      <w:proofErr w:type="spellEnd"/>
      <w:r w:rsidRPr="004617EC">
        <w:rPr>
          <w:rFonts w:ascii="Arial" w:eastAsiaTheme="minorEastAsia" w:hAnsi="Arial" w:cs="Arial"/>
          <w:sz w:val="21"/>
          <w:szCs w:val="21"/>
        </w:rPr>
        <w:t>;</w:t>
      </w:r>
    </w:p>
    <w:p w14:paraId="5F88634F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u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4617EC">
        <w:rPr>
          <w:rFonts w:ascii="Arial" w:eastAsiaTheme="minorEastAsia" w:hAnsi="Arial" w:cs="Arial"/>
          <w:sz w:val="21"/>
          <w:szCs w:val="21"/>
        </w:rPr>
        <w:t>ts_sec</w:t>
      </w:r>
      <w:proofErr w:type="spellEnd"/>
      <w:r w:rsidRPr="004617EC">
        <w:rPr>
          <w:rFonts w:ascii="Arial" w:eastAsiaTheme="minorEastAsia" w:hAnsi="Arial" w:cs="Arial"/>
          <w:sz w:val="21"/>
          <w:szCs w:val="21"/>
        </w:rPr>
        <w:t>;</w:t>
      </w:r>
    </w:p>
    <w:p w14:paraId="0E56C8E3" w14:textId="77777777" w:rsidR="004617EC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ab/>
        <w:t>uint32_t</w:t>
      </w:r>
      <w:r w:rsidRPr="004617EC">
        <w:rPr>
          <w:rFonts w:ascii="Arial" w:eastAsiaTheme="minorEastAsia" w:hAnsi="Arial" w:cs="Arial"/>
          <w:sz w:val="21"/>
          <w:szCs w:val="21"/>
        </w:rPr>
        <w:tab/>
      </w:r>
      <w:r w:rsidRPr="004617EC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4617EC">
        <w:rPr>
          <w:rFonts w:ascii="Arial" w:eastAsiaTheme="minorEastAsia" w:hAnsi="Arial" w:cs="Arial"/>
          <w:sz w:val="21"/>
          <w:szCs w:val="21"/>
        </w:rPr>
        <w:t>ts_usec</w:t>
      </w:r>
      <w:proofErr w:type="spellEnd"/>
      <w:r w:rsidRPr="004617EC">
        <w:rPr>
          <w:rFonts w:ascii="Arial" w:eastAsiaTheme="minorEastAsia" w:hAnsi="Arial" w:cs="Arial"/>
          <w:sz w:val="21"/>
          <w:szCs w:val="21"/>
        </w:rPr>
        <w:t>;</w:t>
      </w:r>
    </w:p>
    <w:p w14:paraId="7DD27750" w14:textId="32656842" w:rsidR="00181108" w:rsidRPr="004617EC" w:rsidRDefault="004617EC" w:rsidP="004617E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4617EC">
        <w:rPr>
          <w:rFonts w:ascii="Arial" w:eastAsiaTheme="minorEastAsia" w:hAnsi="Arial" w:cs="Arial"/>
          <w:sz w:val="21"/>
          <w:szCs w:val="21"/>
        </w:rPr>
        <w:t>};</w:t>
      </w:r>
    </w:p>
    <w:p w14:paraId="7CA90BF2" w14:textId="31168071" w:rsidR="00181108" w:rsidRPr="00C648B1" w:rsidRDefault="004617EC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7792" w:type="dxa"/>
        <w:jc w:val="center"/>
        <w:tblLayout w:type="fixed"/>
        <w:tblLook w:val="04A0" w:firstRow="1" w:lastRow="0" w:firstColumn="1" w:lastColumn="0" w:noHBand="0" w:noVBand="1"/>
      </w:tblPr>
      <w:tblGrid>
        <w:gridCol w:w="1555"/>
        <w:gridCol w:w="1275"/>
        <w:gridCol w:w="1276"/>
        <w:gridCol w:w="3686"/>
      </w:tblGrid>
      <w:tr w:rsidR="004617EC" w14:paraId="339A417F" w14:textId="77777777" w:rsidTr="00C648B1">
        <w:trPr>
          <w:trHeight w:val="360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70B50" w14:textId="77777777" w:rsidR="004617EC" w:rsidRPr="00BF32D8" w:rsidRDefault="004617EC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9E9FB" w14:textId="77777777" w:rsidR="004617EC" w:rsidRPr="00BF32D8" w:rsidRDefault="004617EC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22E01" w14:textId="77777777" w:rsidR="004617EC" w:rsidRPr="00BF32D8" w:rsidRDefault="004617EC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5BC4D0" w14:textId="77777777" w:rsidR="004617EC" w:rsidRPr="00BF32D8" w:rsidRDefault="004617EC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4617EC" w14:paraId="0A6A9F8E" w14:textId="77777777" w:rsidTr="00C648B1">
        <w:trPr>
          <w:trHeight w:val="266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1FA882" w14:textId="6C5A8849" w:rsidR="004617EC" w:rsidRPr="00C648B1" w:rsidRDefault="004617EC" w:rsidP="004617EC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module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9078A4" w14:textId="15307160" w:rsidR="004617EC" w:rsidRPr="00C648B1" w:rsidRDefault="004617EC" w:rsidP="004617EC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70F742" w14:textId="69FBCE73" w:rsidR="004617EC" w:rsidRPr="00C648B1" w:rsidRDefault="004617EC" w:rsidP="004617EC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&gt;=0</w:t>
            </w: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CA63FC" w14:textId="5FA9FA21" w:rsidR="004617EC" w:rsidRPr="00C648B1" w:rsidRDefault="004617EC" w:rsidP="004617EC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告警生成模块号，0代表终端设备</w:t>
            </w:r>
          </w:p>
        </w:tc>
      </w:tr>
      <w:tr w:rsidR="00C648B1" w14:paraId="674ECCED" w14:textId="77777777" w:rsidTr="00C648B1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E8C751" w14:textId="7803E3AB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seq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3327BF" w14:textId="768FC0C5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88A280" w14:textId="16EDBFB3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EF9B7" w14:textId="7E1189FE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终端设备告警序号，从1累加</w:t>
            </w:r>
          </w:p>
        </w:tc>
      </w:tr>
      <w:tr w:rsidR="00C648B1" w14:paraId="605C57A0" w14:textId="77777777" w:rsidTr="00C648B1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C25E90" w14:textId="5974702A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proofErr w:type="spellStart"/>
            <w:r w:rsidRPr="00C648B1">
              <w:rPr>
                <w:rFonts w:cs="Arial"/>
                <w:sz w:val="21"/>
                <w:szCs w:val="21"/>
              </w:rPr>
              <w:t>alarm_code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B293DB" w14:textId="10534070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EEE5B" w14:textId="01E7C957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6B02EE" w14:textId="76D8C707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告警ID</w:t>
            </w:r>
          </w:p>
        </w:tc>
      </w:tr>
      <w:tr w:rsidR="00C648B1" w14:paraId="0B40A4E2" w14:textId="77777777" w:rsidTr="00C648B1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ADFF3F" w14:textId="614E4726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proofErr w:type="spellStart"/>
            <w:r w:rsidRPr="00C648B1">
              <w:rPr>
                <w:rFonts w:cs="Arial"/>
                <w:sz w:val="21"/>
                <w:szCs w:val="21"/>
              </w:rPr>
              <w:t>reason_code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25E989" w14:textId="43DFFA54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7CD17C" w14:textId="77777777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7D5C09" w14:textId="6842099F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告警原因ID</w:t>
            </w:r>
          </w:p>
        </w:tc>
      </w:tr>
      <w:tr w:rsidR="00C648B1" w14:paraId="6057263F" w14:textId="77777777" w:rsidTr="00C648B1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818D8" w14:textId="2344C563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proofErr w:type="spellStart"/>
            <w:r w:rsidRPr="00C648B1">
              <w:rPr>
                <w:rFonts w:cs="Arial"/>
                <w:sz w:val="21"/>
                <w:szCs w:val="21"/>
              </w:rPr>
              <w:t>ts_sec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FDF6AC" w14:textId="055E90A2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D2D61" w14:textId="77777777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2B6AF" w14:textId="661A45A0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告警生成时间，1970/1/1开始的秒数</w:t>
            </w:r>
          </w:p>
        </w:tc>
      </w:tr>
      <w:tr w:rsidR="00C648B1" w14:paraId="03F4FA09" w14:textId="77777777" w:rsidTr="00C648B1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912EB" w14:textId="6A26D4F7" w:rsidR="00C648B1" w:rsidRPr="00C648B1" w:rsidRDefault="00C648B1" w:rsidP="00C648B1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C648B1">
              <w:rPr>
                <w:rFonts w:cs="Arial"/>
                <w:sz w:val="21"/>
                <w:szCs w:val="21"/>
              </w:rPr>
              <w:t>ts_usec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277A18" w14:textId="3404E4B0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3B174" w14:textId="77777777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3B749A" w14:textId="7B3EB4D6" w:rsidR="00C648B1" w:rsidRPr="00C648B1" w:rsidRDefault="00C648B1" w:rsidP="00C648B1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告警生成时间，微秒数</w:t>
            </w:r>
          </w:p>
        </w:tc>
      </w:tr>
    </w:tbl>
    <w:p w14:paraId="4BF05075" w14:textId="1D07DD25" w:rsidR="00181108" w:rsidRDefault="00C648B1" w:rsidP="00181108">
      <w:pPr>
        <w:pStyle w:val="Section3"/>
      </w:pPr>
      <w:bookmarkStart w:id="38" w:name="_Toc68014460"/>
      <w:r>
        <w:rPr>
          <w:rFonts w:hint="eastAsia"/>
        </w:rPr>
        <w:t>告警响应</w:t>
      </w:r>
      <w:r w:rsidR="004203AD" w:rsidRPr="004203AD">
        <w:rPr>
          <w:rFonts w:hint="eastAsia"/>
          <w:color w:val="FF0000"/>
        </w:rPr>
        <w:t>（废弃）</w:t>
      </w:r>
      <w:bookmarkEnd w:id="38"/>
    </w:p>
    <w:p w14:paraId="5D4B6527" w14:textId="03D03CC3" w:rsidR="00181108" w:rsidRPr="00C648B1" w:rsidRDefault="00C648B1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</w:t>
      </w:r>
      <w:r w:rsidR="00181108" w:rsidRPr="00C648B1">
        <w:rPr>
          <w:rFonts w:hint="eastAsia"/>
          <w:b/>
          <w:bCs/>
        </w:rPr>
        <w:t>定义</w:t>
      </w:r>
    </w:p>
    <w:p w14:paraId="0E0F06E5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 xml:space="preserve">using ALARM_RESP_STRU = struct </w:t>
      </w:r>
      <w:proofErr w:type="spellStart"/>
      <w:r w:rsidRPr="00C648B1">
        <w:rPr>
          <w:rFonts w:ascii="Arial" w:eastAsiaTheme="minorEastAsia" w:hAnsi="Arial" w:cs="Arial"/>
          <w:sz w:val="21"/>
          <w:szCs w:val="21"/>
        </w:rPr>
        <w:t>alarm_resp_stru</w:t>
      </w:r>
      <w:proofErr w:type="spellEnd"/>
    </w:p>
    <w:p w14:paraId="71883104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{</w:t>
      </w:r>
    </w:p>
    <w:p w14:paraId="10CD5EA4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6DAF7C70" w14:textId="31B47A8B" w:rsidR="00181108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};</w:t>
      </w:r>
    </w:p>
    <w:p w14:paraId="18055DE0" w14:textId="37AB1125" w:rsidR="00181108" w:rsidRPr="00C648B1" w:rsidRDefault="00C648B1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C648B1" w14:paraId="7287921A" w14:textId="77777777" w:rsidTr="00C648B1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C5091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B8CD7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6D67E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F7710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C648B1" w14:paraId="3E787A45" w14:textId="77777777" w:rsidTr="00C648B1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19CD8" w14:textId="2A77B7B9" w:rsidR="00C648B1" w:rsidRPr="007248E6" w:rsidRDefault="00C648B1" w:rsidP="00C648B1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lastRenderedPageBreak/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9B0832" w14:textId="0CB09FA4" w:rsidR="00C648B1" w:rsidRDefault="00C648B1" w:rsidP="00C648B1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965E6C" w14:textId="6EE91464" w:rsidR="00C648B1" w:rsidRPr="00BF32D8" w:rsidRDefault="00C648B1" w:rsidP="00C648B1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B14388" w14:textId="346A12C6" w:rsidR="00C648B1" w:rsidRPr="007248E6" w:rsidRDefault="00C648B1" w:rsidP="00C648B1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告警</w:t>
            </w:r>
            <w:r w:rsidRPr="00161489">
              <w:rPr>
                <w:rFonts w:hint="eastAsia"/>
                <w:sz w:val="21"/>
                <w:szCs w:val="21"/>
              </w:rPr>
              <w:t>请求处理结果</w:t>
            </w:r>
          </w:p>
        </w:tc>
      </w:tr>
    </w:tbl>
    <w:p w14:paraId="5579D59B" w14:textId="51BBA3B7" w:rsidR="00181108" w:rsidRDefault="00C648B1" w:rsidP="00181108">
      <w:pPr>
        <w:pStyle w:val="Section3"/>
      </w:pPr>
      <w:bookmarkStart w:id="39" w:name="_Toc68014461"/>
      <w:r>
        <w:rPr>
          <w:rFonts w:hint="eastAsia"/>
        </w:rPr>
        <w:t>告警消除请求</w:t>
      </w:r>
      <w:r w:rsidR="004203AD" w:rsidRPr="004203AD">
        <w:rPr>
          <w:rFonts w:hint="eastAsia"/>
          <w:color w:val="FF0000"/>
        </w:rPr>
        <w:t>（废弃）</w:t>
      </w:r>
      <w:bookmarkEnd w:id="39"/>
    </w:p>
    <w:p w14:paraId="3E0476CC" w14:textId="5C83BB45" w:rsidR="00181108" w:rsidRPr="00C648B1" w:rsidRDefault="00C648B1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</w:t>
      </w:r>
      <w:r w:rsidR="00181108" w:rsidRPr="00C648B1">
        <w:rPr>
          <w:rFonts w:hint="eastAsia"/>
          <w:b/>
          <w:bCs/>
        </w:rPr>
        <w:t>定义</w:t>
      </w:r>
    </w:p>
    <w:p w14:paraId="5B3C0298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 xml:space="preserve">using ALARM_CLEAR_STRU = struct </w:t>
      </w:r>
      <w:proofErr w:type="spellStart"/>
      <w:r w:rsidRPr="00C648B1">
        <w:rPr>
          <w:rFonts w:ascii="Arial" w:eastAsiaTheme="minorEastAsia" w:hAnsi="Arial" w:cs="Arial"/>
          <w:sz w:val="21"/>
          <w:szCs w:val="21"/>
        </w:rPr>
        <w:t>alarm_clear_stru</w:t>
      </w:r>
      <w:proofErr w:type="spellEnd"/>
    </w:p>
    <w:p w14:paraId="283C5836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{</w:t>
      </w:r>
    </w:p>
    <w:p w14:paraId="2E10E509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module;</w:t>
      </w:r>
    </w:p>
    <w:p w14:paraId="592F66CE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seq;</w:t>
      </w:r>
    </w:p>
    <w:p w14:paraId="0A87D331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C648B1">
        <w:rPr>
          <w:rFonts w:ascii="Arial" w:eastAsiaTheme="minorEastAsia" w:hAnsi="Arial" w:cs="Arial"/>
          <w:sz w:val="21"/>
          <w:szCs w:val="21"/>
        </w:rPr>
        <w:t>alarm_code</w:t>
      </w:r>
      <w:proofErr w:type="spellEnd"/>
      <w:r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17BDB6ED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C648B1">
        <w:rPr>
          <w:rFonts w:ascii="Arial" w:eastAsiaTheme="minorEastAsia" w:hAnsi="Arial" w:cs="Arial"/>
          <w:sz w:val="21"/>
          <w:szCs w:val="21"/>
        </w:rPr>
        <w:t>ts_sec</w:t>
      </w:r>
      <w:proofErr w:type="spellEnd"/>
      <w:r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641F5772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C648B1">
        <w:rPr>
          <w:rFonts w:ascii="Arial" w:eastAsiaTheme="minorEastAsia" w:hAnsi="Arial" w:cs="Arial"/>
          <w:sz w:val="21"/>
          <w:szCs w:val="21"/>
        </w:rPr>
        <w:t>ts_usec</w:t>
      </w:r>
      <w:proofErr w:type="spellEnd"/>
      <w:r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66ACBEFD" w14:textId="216A96D8" w:rsidR="00181108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};</w:t>
      </w:r>
    </w:p>
    <w:p w14:paraId="5094D17C" w14:textId="050FA698" w:rsidR="00181108" w:rsidRPr="00C648B1" w:rsidRDefault="00C648B1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7792" w:type="dxa"/>
        <w:jc w:val="center"/>
        <w:tblLayout w:type="fixed"/>
        <w:tblLook w:val="04A0" w:firstRow="1" w:lastRow="0" w:firstColumn="1" w:lastColumn="0" w:noHBand="0" w:noVBand="1"/>
      </w:tblPr>
      <w:tblGrid>
        <w:gridCol w:w="1555"/>
        <w:gridCol w:w="1275"/>
        <w:gridCol w:w="1276"/>
        <w:gridCol w:w="3686"/>
      </w:tblGrid>
      <w:tr w:rsidR="00C648B1" w14:paraId="30C6D5D6" w14:textId="77777777" w:rsidTr="00B93302">
        <w:trPr>
          <w:trHeight w:val="360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A932F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2D598C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14A37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911A5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C648B1" w14:paraId="431EBEDF" w14:textId="77777777" w:rsidTr="00B93302">
        <w:trPr>
          <w:trHeight w:val="266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645FD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module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B7CD2F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47487B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&gt;=0</w:t>
            </w: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B490AA" w14:textId="7C13EBA2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>
              <w:rPr>
                <w:rFonts w:cs="Arial" w:hint="eastAsia"/>
                <w:color w:val="000000"/>
                <w:sz w:val="21"/>
                <w:szCs w:val="21"/>
              </w:rPr>
              <w:t>消除</w:t>
            </w:r>
            <w:r w:rsidRPr="00C648B1">
              <w:rPr>
                <w:rFonts w:cs="Arial"/>
                <w:color w:val="000000"/>
                <w:sz w:val="21"/>
                <w:szCs w:val="21"/>
              </w:rPr>
              <w:t>告警</w:t>
            </w:r>
            <w:r>
              <w:rPr>
                <w:rFonts w:cs="Arial" w:hint="eastAsia"/>
                <w:color w:val="000000"/>
                <w:sz w:val="21"/>
                <w:szCs w:val="21"/>
              </w:rPr>
              <w:t>的</w:t>
            </w:r>
            <w:r w:rsidRPr="00C648B1">
              <w:rPr>
                <w:rFonts w:cs="Arial"/>
                <w:color w:val="000000"/>
                <w:sz w:val="21"/>
                <w:szCs w:val="21"/>
              </w:rPr>
              <w:t>模块号，0代表终端设备</w:t>
            </w:r>
          </w:p>
        </w:tc>
      </w:tr>
      <w:tr w:rsidR="00C648B1" w14:paraId="03E69ED6" w14:textId="77777777" w:rsidTr="00B93302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D4742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sz w:val="21"/>
                <w:szCs w:val="21"/>
              </w:rPr>
              <w:t>seq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F36512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796949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8F833" w14:textId="61315671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>
              <w:rPr>
                <w:rFonts w:cs="Arial" w:hint="eastAsia"/>
                <w:color w:val="000000"/>
                <w:sz w:val="21"/>
                <w:szCs w:val="21"/>
              </w:rPr>
              <w:t>对应的告警序号</w:t>
            </w:r>
            <w:r w:rsidRPr="00C648B1">
              <w:rPr>
                <w:rFonts w:cs="Arial"/>
                <w:color w:val="000000"/>
                <w:sz w:val="21"/>
                <w:szCs w:val="21"/>
              </w:rPr>
              <w:t>，从1累加</w:t>
            </w:r>
          </w:p>
        </w:tc>
      </w:tr>
      <w:tr w:rsidR="00C648B1" w14:paraId="5749BA74" w14:textId="77777777" w:rsidTr="00B93302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683735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proofErr w:type="spellStart"/>
            <w:r w:rsidRPr="00C648B1">
              <w:rPr>
                <w:rFonts w:cs="Arial"/>
                <w:sz w:val="21"/>
                <w:szCs w:val="21"/>
              </w:rPr>
              <w:t>alarm_code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1AC053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0259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D3F423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C648B1">
              <w:rPr>
                <w:rFonts w:cs="Arial"/>
                <w:color w:val="000000"/>
                <w:sz w:val="21"/>
                <w:szCs w:val="21"/>
              </w:rPr>
              <w:t>告警ID</w:t>
            </w:r>
          </w:p>
        </w:tc>
      </w:tr>
      <w:tr w:rsidR="00C648B1" w14:paraId="61D05DA5" w14:textId="77777777" w:rsidTr="00B93302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BACDF0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proofErr w:type="spellStart"/>
            <w:r w:rsidRPr="00C648B1">
              <w:rPr>
                <w:rFonts w:cs="Arial"/>
                <w:sz w:val="21"/>
                <w:szCs w:val="21"/>
              </w:rPr>
              <w:t>ts_sec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7B4CF4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43DB2B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3BF91B" w14:textId="4DD43F10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>
              <w:rPr>
                <w:rFonts w:cs="Arial" w:hint="eastAsia"/>
                <w:color w:val="000000"/>
                <w:sz w:val="21"/>
                <w:szCs w:val="21"/>
              </w:rPr>
              <w:t>消除</w:t>
            </w:r>
            <w:r w:rsidRPr="00C648B1">
              <w:rPr>
                <w:rFonts w:cs="Arial"/>
                <w:color w:val="000000"/>
                <w:sz w:val="21"/>
                <w:szCs w:val="21"/>
              </w:rPr>
              <w:t>告警时间，1970/1/1开始的秒数</w:t>
            </w:r>
          </w:p>
        </w:tc>
      </w:tr>
      <w:tr w:rsidR="00C648B1" w14:paraId="00A03CF2" w14:textId="77777777" w:rsidTr="00B93302">
        <w:trPr>
          <w:trHeight w:val="369"/>
          <w:jc w:val="center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A55ECF" w14:textId="77777777" w:rsidR="00C648B1" w:rsidRPr="00C648B1" w:rsidRDefault="00C648B1" w:rsidP="00B93302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C648B1">
              <w:rPr>
                <w:rFonts w:cs="Arial"/>
                <w:sz w:val="21"/>
                <w:szCs w:val="21"/>
              </w:rPr>
              <w:t>ts_usec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032D2D7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37656F">
              <w:rPr>
                <w:rFonts w:cs="Arial"/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F38F5" w14:textId="77777777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8C0FC" w14:textId="46C5CA70" w:rsidR="00C648B1" w:rsidRPr="00C648B1" w:rsidRDefault="00C648B1" w:rsidP="00B93302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>
              <w:rPr>
                <w:rFonts w:cs="Arial" w:hint="eastAsia"/>
                <w:color w:val="000000"/>
                <w:sz w:val="21"/>
                <w:szCs w:val="21"/>
              </w:rPr>
              <w:t>消除</w:t>
            </w:r>
            <w:r w:rsidRPr="00C648B1">
              <w:rPr>
                <w:rFonts w:cs="Arial"/>
                <w:color w:val="000000"/>
                <w:sz w:val="21"/>
                <w:szCs w:val="21"/>
              </w:rPr>
              <w:t>告警时间，微秒数</w:t>
            </w:r>
          </w:p>
        </w:tc>
      </w:tr>
    </w:tbl>
    <w:p w14:paraId="4C36AF1F" w14:textId="26848411" w:rsidR="00181108" w:rsidRDefault="00C648B1" w:rsidP="00181108">
      <w:pPr>
        <w:pStyle w:val="Section3"/>
      </w:pPr>
      <w:bookmarkStart w:id="40" w:name="_Toc68014462"/>
      <w:r>
        <w:rPr>
          <w:rFonts w:hint="eastAsia"/>
        </w:rPr>
        <w:t>告警消除响应</w:t>
      </w:r>
      <w:r w:rsidR="004203AD" w:rsidRPr="004203AD">
        <w:rPr>
          <w:rFonts w:hint="eastAsia"/>
          <w:color w:val="FF0000"/>
        </w:rPr>
        <w:t>（废弃）</w:t>
      </w:r>
      <w:bookmarkEnd w:id="40"/>
    </w:p>
    <w:p w14:paraId="68E919E4" w14:textId="63D79A1C" w:rsidR="00181108" w:rsidRPr="00C648B1" w:rsidRDefault="00C648B1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</w:t>
      </w:r>
      <w:r w:rsidR="00181108" w:rsidRPr="00C648B1">
        <w:rPr>
          <w:rFonts w:hint="eastAsia"/>
          <w:b/>
          <w:bCs/>
        </w:rPr>
        <w:t>定义</w:t>
      </w:r>
    </w:p>
    <w:p w14:paraId="0B55E23E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 xml:space="preserve">using ALARM_CLEAR_RESP_STRU = struct </w:t>
      </w:r>
      <w:proofErr w:type="spellStart"/>
      <w:r w:rsidRPr="00C648B1">
        <w:rPr>
          <w:rFonts w:ascii="Arial" w:eastAsiaTheme="minorEastAsia" w:hAnsi="Arial" w:cs="Arial"/>
          <w:sz w:val="21"/>
          <w:szCs w:val="21"/>
        </w:rPr>
        <w:t>alarm_clear_resp_stru</w:t>
      </w:r>
      <w:proofErr w:type="spellEnd"/>
    </w:p>
    <w:p w14:paraId="78D508EF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{</w:t>
      </w:r>
    </w:p>
    <w:p w14:paraId="1FC4C3AB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693DDCCB" w14:textId="5A9340ED" w:rsidR="00181108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};</w:t>
      </w:r>
    </w:p>
    <w:p w14:paraId="5DD0AF1A" w14:textId="000C9A6D" w:rsidR="00181108" w:rsidRPr="00C648B1" w:rsidRDefault="00C648B1" w:rsidP="00C648B1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C648B1" w14:paraId="406DADA7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C87EE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7887C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BBA6A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B4547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C648B1" w14:paraId="27A5039E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ABB90F" w14:textId="77777777" w:rsidR="00C648B1" w:rsidRPr="007248E6" w:rsidRDefault="00C648B1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E742AD" w14:textId="77777777" w:rsidR="00C648B1" w:rsidRDefault="00C648B1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5B29A" w14:textId="77777777" w:rsidR="00C648B1" w:rsidRPr="00BF32D8" w:rsidRDefault="00C648B1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D189EC" w14:textId="455E9F46" w:rsidR="00C648B1" w:rsidRPr="007248E6" w:rsidRDefault="00C648B1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告警消除</w:t>
            </w:r>
            <w:r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21D9C73E" w14:textId="44CB38D2" w:rsidR="00181108" w:rsidRDefault="00C648B1" w:rsidP="00181108">
      <w:pPr>
        <w:pStyle w:val="Section3"/>
      </w:pPr>
      <w:bookmarkStart w:id="41" w:name="_Toc68014463"/>
      <w:r>
        <w:rPr>
          <w:rFonts w:hint="eastAsia"/>
        </w:rPr>
        <w:t>GPS上报请求</w:t>
      </w:r>
      <w:r w:rsidR="004203AD" w:rsidRPr="004203AD">
        <w:rPr>
          <w:rFonts w:hint="eastAsia"/>
          <w:color w:val="FF0000"/>
        </w:rPr>
        <w:t>（废弃）</w:t>
      </w:r>
      <w:bookmarkEnd w:id="41"/>
    </w:p>
    <w:p w14:paraId="3ABD5729" w14:textId="7B98FEFB" w:rsidR="00181108" w:rsidRPr="001A05F3" w:rsidRDefault="00C648B1" w:rsidP="001A05F3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A05F3">
        <w:rPr>
          <w:rFonts w:hint="eastAsia"/>
          <w:b/>
          <w:bCs/>
        </w:rPr>
        <w:t>结构体</w:t>
      </w:r>
      <w:r w:rsidR="00181108" w:rsidRPr="001A05F3">
        <w:rPr>
          <w:rFonts w:hint="eastAsia"/>
          <w:b/>
          <w:bCs/>
        </w:rPr>
        <w:t>定义</w:t>
      </w:r>
    </w:p>
    <w:p w14:paraId="7C1D3671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lastRenderedPageBreak/>
        <w:t xml:space="preserve">using GPS_INFO_STRU = struct </w:t>
      </w:r>
      <w:proofErr w:type="spellStart"/>
      <w:r w:rsidRPr="00C648B1">
        <w:rPr>
          <w:rFonts w:ascii="Arial" w:eastAsiaTheme="minorEastAsia" w:hAnsi="Arial" w:cs="Arial"/>
          <w:sz w:val="21"/>
          <w:szCs w:val="21"/>
        </w:rPr>
        <w:t>gps_info_stru</w:t>
      </w:r>
      <w:proofErr w:type="spellEnd"/>
    </w:p>
    <w:p w14:paraId="07BE99D8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{</w:t>
      </w:r>
    </w:p>
    <w:p w14:paraId="3620B2A2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floa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longitude;</w:t>
      </w:r>
    </w:p>
    <w:p w14:paraId="1F71CF6A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floa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latitude;</w:t>
      </w:r>
    </w:p>
    <w:p w14:paraId="6C2ED1D3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floa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altitude;</w:t>
      </w:r>
    </w:p>
    <w:p w14:paraId="5B346DF5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floa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speed;</w:t>
      </w:r>
    </w:p>
    <w:p w14:paraId="056B35D6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floa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  <w:t>heading;</w:t>
      </w:r>
    </w:p>
    <w:p w14:paraId="7CFD0072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C648B1">
        <w:rPr>
          <w:rFonts w:ascii="Arial" w:eastAsiaTheme="minorEastAsia" w:hAnsi="Arial" w:cs="Arial"/>
          <w:sz w:val="21"/>
          <w:szCs w:val="21"/>
        </w:rPr>
        <w:t>ts_sec</w:t>
      </w:r>
      <w:proofErr w:type="spellEnd"/>
      <w:r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11070DFA" w14:textId="77777777" w:rsidR="00C648B1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ab/>
        <w:t>uint32_t</w:t>
      </w:r>
      <w:r w:rsidRPr="00C648B1">
        <w:rPr>
          <w:rFonts w:ascii="Arial" w:eastAsiaTheme="minorEastAsia" w:hAnsi="Arial" w:cs="Arial"/>
          <w:sz w:val="21"/>
          <w:szCs w:val="21"/>
        </w:rPr>
        <w:tab/>
      </w:r>
      <w:r w:rsidRPr="00C648B1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C648B1">
        <w:rPr>
          <w:rFonts w:ascii="Arial" w:eastAsiaTheme="minorEastAsia" w:hAnsi="Arial" w:cs="Arial"/>
          <w:sz w:val="21"/>
          <w:szCs w:val="21"/>
        </w:rPr>
        <w:t>ts_usec</w:t>
      </w:r>
      <w:proofErr w:type="spellEnd"/>
      <w:r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7EF1066F" w14:textId="56AFED56" w:rsidR="00181108" w:rsidRPr="00C648B1" w:rsidRDefault="00C648B1" w:rsidP="00C648B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C648B1">
        <w:rPr>
          <w:rFonts w:ascii="Arial" w:eastAsiaTheme="minorEastAsia" w:hAnsi="Arial" w:cs="Arial"/>
          <w:sz w:val="21"/>
          <w:szCs w:val="21"/>
        </w:rPr>
        <w:t>};</w:t>
      </w:r>
    </w:p>
    <w:p w14:paraId="363F25E8" w14:textId="7A1F8B2B" w:rsidR="00181108" w:rsidRPr="001A05F3" w:rsidRDefault="00C648B1" w:rsidP="001A05F3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A05F3">
        <w:rPr>
          <w:rFonts w:hint="eastAsia"/>
          <w:b/>
          <w:bCs/>
        </w:rPr>
        <w:t>描述</w:t>
      </w:r>
    </w:p>
    <w:tbl>
      <w:tblPr>
        <w:tblW w:w="85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128"/>
        <w:gridCol w:w="1701"/>
        <w:gridCol w:w="3980"/>
      </w:tblGrid>
      <w:tr w:rsidR="00C648B1" w14:paraId="448A9B23" w14:textId="77777777" w:rsidTr="001A05F3">
        <w:trPr>
          <w:trHeight w:val="360"/>
          <w:jc w:val="center"/>
        </w:trPr>
        <w:tc>
          <w:tcPr>
            <w:tcW w:w="1702" w:type="dxa"/>
            <w:shd w:val="clear" w:color="auto" w:fill="auto"/>
            <w:noWrap/>
            <w:vAlign w:val="center"/>
            <w:hideMark/>
          </w:tcPr>
          <w:p w14:paraId="0BDB1735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128" w:type="dxa"/>
            <w:shd w:val="clear" w:color="auto" w:fill="auto"/>
            <w:noWrap/>
            <w:vAlign w:val="center"/>
            <w:hideMark/>
          </w:tcPr>
          <w:p w14:paraId="6F15F72F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14:paraId="38B8C959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980" w:type="dxa"/>
            <w:shd w:val="clear" w:color="auto" w:fill="auto"/>
            <w:noWrap/>
            <w:vAlign w:val="center"/>
            <w:hideMark/>
          </w:tcPr>
          <w:p w14:paraId="24113E2A" w14:textId="77777777" w:rsidR="00C648B1" w:rsidRPr="00BF32D8" w:rsidRDefault="00C648B1" w:rsidP="00D3484B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C648B1" w14:paraId="4F24C6EE" w14:textId="77777777" w:rsidTr="001A05F3">
        <w:trPr>
          <w:trHeight w:val="266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75AA5FE5" w14:textId="7CDAE645" w:rsidR="00C648B1" w:rsidRPr="001A05F3" w:rsidRDefault="005C4051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longitude</w:t>
            </w:r>
          </w:p>
        </w:tc>
        <w:tc>
          <w:tcPr>
            <w:tcW w:w="1128" w:type="dxa"/>
            <w:shd w:val="clear" w:color="auto" w:fill="auto"/>
            <w:noWrap/>
            <w:vAlign w:val="center"/>
          </w:tcPr>
          <w:p w14:paraId="242DDB97" w14:textId="5FB36EE8" w:rsidR="00C648B1" w:rsidRPr="001A05F3" w:rsidRDefault="005C4051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0E4DEC07" w14:textId="77777777" w:rsidR="00C648B1" w:rsidRPr="001A05F3" w:rsidRDefault="00C648B1" w:rsidP="00D3484B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980" w:type="dxa"/>
            <w:shd w:val="clear" w:color="auto" w:fill="auto"/>
            <w:vAlign w:val="center"/>
          </w:tcPr>
          <w:p w14:paraId="5E64768C" w14:textId="3EC911BA" w:rsidR="00C648B1" w:rsidRPr="001A05F3" w:rsidRDefault="005C4051" w:rsidP="00D3484B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hint="eastAsia"/>
                <w:color w:val="000000"/>
                <w:sz w:val="21"/>
                <w:szCs w:val="21"/>
              </w:rPr>
              <w:t>经度</w:t>
            </w:r>
          </w:p>
        </w:tc>
      </w:tr>
      <w:tr w:rsidR="005C4051" w14:paraId="027B956F" w14:textId="77777777" w:rsidTr="001A05F3">
        <w:trPr>
          <w:trHeight w:val="266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3263B0E6" w14:textId="197B4C13" w:rsidR="005C4051" w:rsidRPr="001A05F3" w:rsidRDefault="005C4051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latitude</w:t>
            </w:r>
          </w:p>
        </w:tc>
        <w:tc>
          <w:tcPr>
            <w:tcW w:w="1128" w:type="dxa"/>
            <w:shd w:val="clear" w:color="auto" w:fill="auto"/>
            <w:noWrap/>
          </w:tcPr>
          <w:p w14:paraId="358627D8" w14:textId="70427131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76B35D76" w14:textId="77777777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980" w:type="dxa"/>
            <w:shd w:val="clear" w:color="auto" w:fill="auto"/>
            <w:vAlign w:val="center"/>
          </w:tcPr>
          <w:p w14:paraId="5A156975" w14:textId="3E51B340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hint="eastAsia"/>
                <w:color w:val="000000"/>
                <w:sz w:val="21"/>
                <w:szCs w:val="21"/>
              </w:rPr>
              <w:t>纬度</w:t>
            </w:r>
          </w:p>
        </w:tc>
      </w:tr>
      <w:tr w:rsidR="005C4051" w14:paraId="1059CADF" w14:textId="77777777" w:rsidTr="001A05F3">
        <w:trPr>
          <w:trHeight w:val="266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2A1B8C6B" w14:textId="3DC91F57" w:rsidR="005C4051" w:rsidRPr="001A05F3" w:rsidRDefault="005C4051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altitude</w:t>
            </w:r>
          </w:p>
        </w:tc>
        <w:tc>
          <w:tcPr>
            <w:tcW w:w="1128" w:type="dxa"/>
            <w:shd w:val="clear" w:color="auto" w:fill="auto"/>
            <w:noWrap/>
          </w:tcPr>
          <w:p w14:paraId="7DE69D70" w14:textId="1178780A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1332D736" w14:textId="7290B23C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980" w:type="dxa"/>
            <w:shd w:val="clear" w:color="auto" w:fill="auto"/>
            <w:vAlign w:val="center"/>
          </w:tcPr>
          <w:p w14:paraId="20770078" w14:textId="7E3BFA61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hint="eastAsia"/>
                <w:color w:val="000000"/>
                <w:sz w:val="21"/>
                <w:szCs w:val="21"/>
              </w:rPr>
              <w:t>高度，单位：米</w:t>
            </w:r>
          </w:p>
        </w:tc>
      </w:tr>
      <w:tr w:rsidR="005C4051" w14:paraId="4E403A4E" w14:textId="77777777" w:rsidTr="001A05F3">
        <w:trPr>
          <w:trHeight w:val="369"/>
          <w:jc w:val="center"/>
        </w:trPr>
        <w:tc>
          <w:tcPr>
            <w:tcW w:w="1702" w:type="dxa"/>
            <w:shd w:val="clear" w:color="auto" w:fill="auto"/>
            <w:noWrap/>
            <w:vAlign w:val="center"/>
            <w:hideMark/>
          </w:tcPr>
          <w:p w14:paraId="2AF8C172" w14:textId="153F75E6" w:rsidR="005C4051" w:rsidRPr="001A05F3" w:rsidRDefault="005C4051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speed</w:t>
            </w:r>
          </w:p>
        </w:tc>
        <w:tc>
          <w:tcPr>
            <w:tcW w:w="1128" w:type="dxa"/>
            <w:shd w:val="clear" w:color="auto" w:fill="auto"/>
            <w:noWrap/>
            <w:hideMark/>
          </w:tcPr>
          <w:p w14:paraId="2421F22E" w14:textId="57DA5BC3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14:paraId="4554984A" w14:textId="77777777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980" w:type="dxa"/>
            <w:shd w:val="clear" w:color="auto" w:fill="auto"/>
            <w:vAlign w:val="center"/>
            <w:hideMark/>
          </w:tcPr>
          <w:p w14:paraId="596336F5" w14:textId="22E82837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hint="eastAsia"/>
                <w:color w:val="000000"/>
                <w:sz w:val="21"/>
                <w:szCs w:val="21"/>
              </w:rPr>
              <w:t>速度，单位：km</w:t>
            </w:r>
            <w:r w:rsidRPr="001A05F3">
              <w:rPr>
                <w:color w:val="000000"/>
                <w:sz w:val="21"/>
                <w:szCs w:val="21"/>
              </w:rPr>
              <w:t>/</w:t>
            </w:r>
            <w:r w:rsidRPr="001A05F3">
              <w:rPr>
                <w:rFonts w:hint="eastAsia"/>
                <w:color w:val="000000"/>
                <w:sz w:val="21"/>
                <w:szCs w:val="21"/>
              </w:rPr>
              <w:t>h</w:t>
            </w:r>
          </w:p>
        </w:tc>
      </w:tr>
      <w:tr w:rsidR="005C4051" w14:paraId="7BC5F2F8" w14:textId="77777777" w:rsidTr="001A05F3">
        <w:trPr>
          <w:trHeight w:val="40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3C0C15BD" w14:textId="6DB8AC34" w:rsidR="005C4051" w:rsidRPr="001A05F3" w:rsidRDefault="005C4051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heading</w:t>
            </w:r>
          </w:p>
        </w:tc>
        <w:tc>
          <w:tcPr>
            <w:tcW w:w="1128" w:type="dxa"/>
            <w:shd w:val="clear" w:color="auto" w:fill="auto"/>
            <w:noWrap/>
          </w:tcPr>
          <w:p w14:paraId="36AAD4D8" w14:textId="4DB5F6A2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52B42C7F" w14:textId="5AFB3798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color w:val="000000"/>
                <w:sz w:val="21"/>
                <w:szCs w:val="21"/>
              </w:rPr>
              <w:t>[0,360</w:t>
            </w:r>
            <w:r w:rsidRPr="001A05F3">
              <w:rPr>
                <w:rFonts w:hint="eastAsia"/>
                <w:color w:val="000000"/>
                <w:sz w:val="21"/>
                <w:szCs w:val="21"/>
              </w:rPr>
              <w:t>)</w:t>
            </w:r>
          </w:p>
        </w:tc>
        <w:tc>
          <w:tcPr>
            <w:tcW w:w="3980" w:type="dxa"/>
            <w:shd w:val="clear" w:color="auto" w:fill="auto"/>
            <w:vAlign w:val="center"/>
          </w:tcPr>
          <w:p w14:paraId="651BEFA8" w14:textId="2DF0773F" w:rsidR="005C4051" w:rsidRPr="001A05F3" w:rsidRDefault="005C4051" w:rsidP="005C4051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hint="eastAsia"/>
                <w:color w:val="000000"/>
                <w:sz w:val="21"/>
                <w:szCs w:val="21"/>
              </w:rPr>
              <w:t>移动方向，正北逆时针取值，单位：度</w:t>
            </w:r>
          </w:p>
        </w:tc>
      </w:tr>
      <w:tr w:rsidR="001A05F3" w14:paraId="510D9C1B" w14:textId="77777777" w:rsidTr="001A05F3">
        <w:trPr>
          <w:trHeight w:val="40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3FB982AC" w14:textId="74B71DB1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1A05F3">
              <w:rPr>
                <w:rFonts w:cs="Arial"/>
                <w:sz w:val="21"/>
                <w:szCs w:val="21"/>
              </w:rPr>
              <w:t>ts_sec</w:t>
            </w:r>
            <w:proofErr w:type="spellEnd"/>
          </w:p>
        </w:tc>
        <w:tc>
          <w:tcPr>
            <w:tcW w:w="1128" w:type="dxa"/>
            <w:shd w:val="clear" w:color="auto" w:fill="auto"/>
            <w:noWrap/>
          </w:tcPr>
          <w:p w14:paraId="4AD6E20A" w14:textId="3B18CBDB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30AA8681" w14:textId="77777777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980" w:type="dxa"/>
            <w:shd w:val="clear" w:color="auto" w:fill="auto"/>
            <w:vAlign w:val="center"/>
          </w:tcPr>
          <w:p w14:paraId="18F6D9C8" w14:textId="2937EC94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 w:hint="eastAsia"/>
                <w:color w:val="000000"/>
                <w:sz w:val="21"/>
                <w:szCs w:val="21"/>
              </w:rPr>
              <w:t>G</w:t>
            </w:r>
            <w:r w:rsidRPr="001A05F3">
              <w:rPr>
                <w:rFonts w:cs="Arial"/>
                <w:color w:val="000000"/>
                <w:sz w:val="21"/>
                <w:szCs w:val="21"/>
              </w:rPr>
              <w:t>PS</w:t>
            </w:r>
            <w:r w:rsidRPr="001A05F3">
              <w:rPr>
                <w:rFonts w:cs="Arial" w:hint="eastAsia"/>
                <w:color w:val="000000"/>
                <w:sz w:val="21"/>
                <w:szCs w:val="21"/>
              </w:rPr>
              <w:t>上报</w:t>
            </w:r>
            <w:r w:rsidRPr="001A05F3">
              <w:rPr>
                <w:rFonts w:cs="Arial"/>
                <w:color w:val="000000"/>
                <w:sz w:val="21"/>
                <w:szCs w:val="21"/>
              </w:rPr>
              <w:t>时间，1970/1/1开始的秒数</w:t>
            </w:r>
          </w:p>
        </w:tc>
      </w:tr>
      <w:tr w:rsidR="001A05F3" w14:paraId="5CF6C34B" w14:textId="77777777" w:rsidTr="001A05F3">
        <w:trPr>
          <w:trHeight w:val="40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3BF62F41" w14:textId="4106416C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1A05F3">
              <w:rPr>
                <w:rFonts w:cs="Arial"/>
                <w:sz w:val="21"/>
                <w:szCs w:val="21"/>
              </w:rPr>
              <w:t>ts_usec</w:t>
            </w:r>
            <w:proofErr w:type="spellEnd"/>
          </w:p>
        </w:tc>
        <w:tc>
          <w:tcPr>
            <w:tcW w:w="1128" w:type="dxa"/>
            <w:shd w:val="clear" w:color="auto" w:fill="auto"/>
            <w:noWrap/>
          </w:tcPr>
          <w:p w14:paraId="6E7FA5CE" w14:textId="38B9D8A9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3208BDD5" w14:textId="77777777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980" w:type="dxa"/>
            <w:shd w:val="clear" w:color="auto" w:fill="auto"/>
            <w:vAlign w:val="center"/>
          </w:tcPr>
          <w:p w14:paraId="146760BC" w14:textId="2D596FF4" w:rsidR="001A05F3" w:rsidRPr="001A05F3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1A05F3">
              <w:rPr>
                <w:rFonts w:cs="Arial" w:hint="eastAsia"/>
                <w:color w:val="000000"/>
                <w:sz w:val="21"/>
                <w:szCs w:val="21"/>
              </w:rPr>
              <w:t>G</w:t>
            </w:r>
            <w:r w:rsidRPr="001A05F3">
              <w:rPr>
                <w:rFonts w:cs="Arial"/>
                <w:color w:val="000000"/>
                <w:sz w:val="21"/>
                <w:szCs w:val="21"/>
              </w:rPr>
              <w:t>PS</w:t>
            </w:r>
            <w:r w:rsidRPr="001A05F3">
              <w:rPr>
                <w:rFonts w:cs="Arial" w:hint="eastAsia"/>
                <w:color w:val="000000"/>
                <w:sz w:val="21"/>
                <w:szCs w:val="21"/>
              </w:rPr>
              <w:t>上报</w:t>
            </w:r>
            <w:r w:rsidRPr="001A05F3">
              <w:rPr>
                <w:rFonts w:cs="Arial"/>
                <w:color w:val="000000"/>
                <w:sz w:val="21"/>
                <w:szCs w:val="21"/>
              </w:rPr>
              <w:t>时间，微秒数</w:t>
            </w:r>
          </w:p>
        </w:tc>
      </w:tr>
    </w:tbl>
    <w:p w14:paraId="7B8D01EF" w14:textId="434FB66B" w:rsidR="00181108" w:rsidRDefault="0005130A" w:rsidP="00181108">
      <w:pPr>
        <w:pStyle w:val="Section3"/>
      </w:pPr>
      <w:bookmarkStart w:id="42" w:name="_Toc68014464"/>
      <w:r>
        <w:rPr>
          <w:rFonts w:hint="eastAsia"/>
        </w:rPr>
        <w:t>GPS上报响应</w:t>
      </w:r>
      <w:r w:rsidR="004203AD" w:rsidRPr="004203AD">
        <w:rPr>
          <w:rFonts w:hint="eastAsia"/>
          <w:color w:val="FF0000"/>
        </w:rPr>
        <w:t>（废弃）</w:t>
      </w:r>
      <w:bookmarkEnd w:id="42"/>
    </w:p>
    <w:p w14:paraId="6B901E37" w14:textId="7552657F" w:rsidR="00181108" w:rsidRPr="001A05F3" w:rsidRDefault="001A05F3" w:rsidP="001A05F3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A05F3">
        <w:rPr>
          <w:rFonts w:hint="eastAsia"/>
          <w:b/>
          <w:bCs/>
        </w:rPr>
        <w:t>结构体</w:t>
      </w:r>
      <w:r w:rsidR="00181108" w:rsidRPr="001A05F3">
        <w:rPr>
          <w:rFonts w:hint="eastAsia"/>
          <w:b/>
          <w:bCs/>
        </w:rPr>
        <w:t>定义</w:t>
      </w:r>
    </w:p>
    <w:p w14:paraId="4D640E2B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 xml:space="preserve">using GPS_INFO_RESP_STRU = struct </w:t>
      </w:r>
      <w:proofErr w:type="spellStart"/>
      <w:r w:rsidRPr="001A05F3">
        <w:rPr>
          <w:rFonts w:ascii="Arial" w:eastAsiaTheme="minorEastAsia" w:hAnsi="Arial" w:cs="Arial"/>
          <w:sz w:val="21"/>
          <w:szCs w:val="21"/>
        </w:rPr>
        <w:t>gps_info_resp_stru</w:t>
      </w:r>
      <w:proofErr w:type="spellEnd"/>
    </w:p>
    <w:p w14:paraId="12807625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>{</w:t>
      </w:r>
    </w:p>
    <w:p w14:paraId="654119D8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ab/>
        <w:t>int32_t</w:t>
      </w:r>
      <w:r w:rsidRPr="001A05F3">
        <w:rPr>
          <w:rFonts w:ascii="Arial" w:eastAsiaTheme="minorEastAsia" w:hAnsi="Arial" w:cs="Arial"/>
          <w:sz w:val="21"/>
          <w:szCs w:val="21"/>
        </w:rPr>
        <w:tab/>
      </w:r>
      <w:r w:rsidRPr="001A05F3">
        <w:rPr>
          <w:rFonts w:ascii="Arial" w:eastAsiaTheme="minorEastAsia" w:hAnsi="Arial" w:cs="Arial"/>
          <w:sz w:val="21"/>
          <w:szCs w:val="21"/>
        </w:rPr>
        <w:tab/>
      </w:r>
      <w:r w:rsidRPr="001A05F3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57A39A72" w14:textId="0D895A59" w:rsidR="00181108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eastAsiaTheme="minorEastAsia"/>
        </w:rPr>
      </w:pPr>
      <w:r w:rsidRPr="001A05F3">
        <w:rPr>
          <w:rFonts w:ascii="Arial" w:eastAsiaTheme="minorEastAsia" w:hAnsi="Arial" w:cs="Arial"/>
          <w:sz w:val="21"/>
          <w:szCs w:val="21"/>
        </w:rPr>
        <w:t>};</w:t>
      </w:r>
    </w:p>
    <w:p w14:paraId="0D8B82CA" w14:textId="483F55D4" w:rsidR="00181108" w:rsidRPr="001A05F3" w:rsidRDefault="001A05F3" w:rsidP="001A05F3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1A05F3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1A05F3" w14:paraId="7FF185C3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1B1B4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B209A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EA875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17BA7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1A05F3" w14:paraId="6C15B868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A590B5" w14:textId="77777777" w:rsidR="001A05F3" w:rsidRPr="007248E6" w:rsidRDefault="001A05F3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D6E29" w14:textId="77777777" w:rsidR="001A05F3" w:rsidRDefault="001A05F3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67DEDB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DD47BB" w14:textId="054A704E" w:rsidR="001A05F3" w:rsidRPr="007248E6" w:rsidRDefault="001A05F3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GPS上报</w:t>
            </w:r>
            <w:r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7D2545F3" w14:textId="6415F073" w:rsidR="00181108" w:rsidRDefault="001A05F3" w:rsidP="00181108">
      <w:pPr>
        <w:pStyle w:val="Section3"/>
      </w:pPr>
      <w:bookmarkStart w:id="43" w:name="_Toc68014465"/>
      <w:r>
        <w:rPr>
          <w:rFonts w:hint="eastAsia"/>
        </w:rPr>
        <w:t>状态上报请求</w:t>
      </w:r>
      <w:r w:rsidR="004203AD" w:rsidRPr="004203AD">
        <w:rPr>
          <w:rFonts w:hint="eastAsia"/>
          <w:color w:val="FF0000"/>
        </w:rPr>
        <w:t>（废弃）</w:t>
      </w:r>
      <w:bookmarkEnd w:id="43"/>
    </w:p>
    <w:p w14:paraId="19F98320" w14:textId="04788ECB" w:rsidR="00181108" w:rsidRPr="008036E7" w:rsidRDefault="001A05F3" w:rsidP="008036E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8036E7">
        <w:rPr>
          <w:rFonts w:hint="eastAsia"/>
          <w:b/>
          <w:bCs/>
        </w:rPr>
        <w:t>结构体</w:t>
      </w:r>
      <w:r w:rsidR="00181108" w:rsidRPr="008036E7">
        <w:rPr>
          <w:rFonts w:hint="eastAsia"/>
          <w:b/>
          <w:bCs/>
        </w:rPr>
        <w:t>定义</w:t>
      </w:r>
    </w:p>
    <w:p w14:paraId="0B29D777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 xml:space="preserve">using STATUS_INFO_STRU = struct </w:t>
      </w:r>
      <w:proofErr w:type="spellStart"/>
      <w:r w:rsidRPr="001A05F3">
        <w:rPr>
          <w:rFonts w:ascii="Arial" w:eastAsiaTheme="minorEastAsia" w:hAnsi="Arial" w:cs="Arial"/>
          <w:sz w:val="21"/>
          <w:szCs w:val="21"/>
        </w:rPr>
        <w:t>status_info_stru</w:t>
      </w:r>
      <w:proofErr w:type="spellEnd"/>
    </w:p>
    <w:p w14:paraId="5F3B9B20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>{</w:t>
      </w:r>
    </w:p>
    <w:p w14:paraId="0CBB073D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ab/>
        <w:t>uint32_t</w:t>
      </w:r>
      <w:r w:rsidRPr="001A05F3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1A05F3">
        <w:rPr>
          <w:rFonts w:ascii="Arial" w:eastAsiaTheme="minorEastAsia" w:hAnsi="Arial" w:cs="Arial"/>
          <w:sz w:val="21"/>
          <w:szCs w:val="21"/>
        </w:rPr>
        <w:t>power_mode</w:t>
      </w:r>
      <w:proofErr w:type="spellEnd"/>
      <w:r w:rsidRPr="001A05F3">
        <w:rPr>
          <w:rFonts w:ascii="Arial" w:eastAsiaTheme="minorEastAsia" w:hAnsi="Arial" w:cs="Arial"/>
          <w:sz w:val="21"/>
          <w:szCs w:val="21"/>
        </w:rPr>
        <w:t>;</w:t>
      </w:r>
    </w:p>
    <w:p w14:paraId="7E115A77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lastRenderedPageBreak/>
        <w:tab/>
        <w:t>uint32_t</w:t>
      </w:r>
      <w:r w:rsidRPr="001A05F3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1A05F3">
        <w:rPr>
          <w:rFonts w:ascii="Arial" w:eastAsiaTheme="minorEastAsia" w:hAnsi="Arial" w:cs="Arial"/>
          <w:sz w:val="21"/>
          <w:szCs w:val="21"/>
        </w:rPr>
        <w:t>files_letf</w:t>
      </w:r>
      <w:proofErr w:type="spellEnd"/>
      <w:r w:rsidRPr="001A05F3">
        <w:rPr>
          <w:rFonts w:ascii="Arial" w:eastAsiaTheme="minorEastAsia" w:hAnsi="Arial" w:cs="Arial"/>
          <w:sz w:val="21"/>
          <w:szCs w:val="21"/>
        </w:rPr>
        <w:t>;</w:t>
      </w:r>
    </w:p>
    <w:p w14:paraId="7AC886FB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ab/>
        <w:t>float</w:t>
      </w:r>
      <w:r w:rsidRPr="001A05F3">
        <w:rPr>
          <w:rFonts w:ascii="Arial" w:eastAsiaTheme="minorEastAsia" w:hAnsi="Arial" w:cs="Arial"/>
          <w:sz w:val="21"/>
          <w:szCs w:val="21"/>
        </w:rPr>
        <w:tab/>
      </w:r>
      <w:r w:rsidRPr="001A05F3">
        <w:rPr>
          <w:rFonts w:ascii="Arial" w:eastAsiaTheme="minorEastAsia" w:hAnsi="Arial" w:cs="Arial"/>
          <w:sz w:val="21"/>
          <w:szCs w:val="21"/>
        </w:rPr>
        <w:tab/>
        <w:t>temperature;</w:t>
      </w:r>
    </w:p>
    <w:p w14:paraId="79EF3FD8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ab/>
        <w:t>float</w:t>
      </w:r>
      <w:r w:rsidRPr="001A05F3">
        <w:rPr>
          <w:rFonts w:ascii="Arial" w:eastAsiaTheme="minorEastAsia" w:hAnsi="Arial" w:cs="Arial"/>
          <w:sz w:val="21"/>
          <w:szCs w:val="21"/>
        </w:rPr>
        <w:tab/>
      </w:r>
      <w:r w:rsidRPr="001A05F3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1A05F3">
        <w:rPr>
          <w:rFonts w:ascii="Arial" w:eastAsiaTheme="minorEastAsia" w:hAnsi="Arial" w:cs="Arial"/>
          <w:sz w:val="21"/>
          <w:szCs w:val="21"/>
        </w:rPr>
        <w:t>disk_space</w:t>
      </w:r>
      <w:proofErr w:type="spellEnd"/>
      <w:r w:rsidRPr="001A05F3">
        <w:rPr>
          <w:rFonts w:ascii="Arial" w:eastAsiaTheme="minorEastAsia" w:hAnsi="Arial" w:cs="Arial"/>
          <w:sz w:val="21"/>
          <w:szCs w:val="21"/>
        </w:rPr>
        <w:t>;</w:t>
      </w:r>
    </w:p>
    <w:p w14:paraId="6A713AA0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ab/>
        <w:t>uint32_t</w:t>
      </w:r>
      <w:r w:rsidRPr="001A05F3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1A05F3">
        <w:rPr>
          <w:rFonts w:ascii="Arial" w:eastAsiaTheme="minorEastAsia" w:hAnsi="Arial" w:cs="Arial"/>
          <w:sz w:val="21"/>
          <w:szCs w:val="21"/>
        </w:rPr>
        <w:t>ts_sec</w:t>
      </w:r>
      <w:proofErr w:type="spellEnd"/>
      <w:r w:rsidRPr="001A05F3">
        <w:rPr>
          <w:rFonts w:ascii="Arial" w:eastAsiaTheme="minorEastAsia" w:hAnsi="Arial" w:cs="Arial"/>
          <w:sz w:val="21"/>
          <w:szCs w:val="21"/>
        </w:rPr>
        <w:t>;</w:t>
      </w:r>
    </w:p>
    <w:p w14:paraId="14E30164" w14:textId="77777777" w:rsidR="001A05F3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ab/>
        <w:t>uint32_t</w:t>
      </w:r>
      <w:r w:rsidRPr="001A05F3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1A05F3">
        <w:rPr>
          <w:rFonts w:ascii="Arial" w:eastAsiaTheme="minorEastAsia" w:hAnsi="Arial" w:cs="Arial"/>
          <w:sz w:val="21"/>
          <w:szCs w:val="21"/>
        </w:rPr>
        <w:t>ts_usec</w:t>
      </w:r>
      <w:proofErr w:type="spellEnd"/>
      <w:r w:rsidRPr="001A05F3">
        <w:rPr>
          <w:rFonts w:ascii="Arial" w:eastAsiaTheme="minorEastAsia" w:hAnsi="Arial" w:cs="Arial"/>
          <w:sz w:val="21"/>
          <w:szCs w:val="21"/>
        </w:rPr>
        <w:t>;</w:t>
      </w:r>
    </w:p>
    <w:p w14:paraId="11F2BAF6" w14:textId="63B91711" w:rsidR="00181108" w:rsidRPr="001A05F3" w:rsidRDefault="001A05F3" w:rsidP="001A05F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1A05F3">
        <w:rPr>
          <w:rFonts w:ascii="Arial" w:eastAsiaTheme="minorEastAsia" w:hAnsi="Arial" w:cs="Arial"/>
          <w:sz w:val="21"/>
          <w:szCs w:val="21"/>
        </w:rPr>
        <w:t>};</w:t>
      </w:r>
    </w:p>
    <w:p w14:paraId="617DAFDE" w14:textId="2FC22110" w:rsidR="00181108" w:rsidRPr="008036E7" w:rsidRDefault="001A05F3" w:rsidP="008036E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8036E7">
        <w:rPr>
          <w:rFonts w:hint="eastAsia"/>
          <w:b/>
          <w:bCs/>
        </w:rPr>
        <w:t>描述</w:t>
      </w:r>
    </w:p>
    <w:tbl>
      <w:tblPr>
        <w:tblW w:w="85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128"/>
        <w:gridCol w:w="1276"/>
        <w:gridCol w:w="4405"/>
      </w:tblGrid>
      <w:tr w:rsidR="001A05F3" w14:paraId="24C2CFDC" w14:textId="77777777" w:rsidTr="008036E7">
        <w:trPr>
          <w:trHeight w:val="360"/>
          <w:jc w:val="center"/>
        </w:trPr>
        <w:tc>
          <w:tcPr>
            <w:tcW w:w="1702" w:type="dxa"/>
            <w:shd w:val="clear" w:color="auto" w:fill="auto"/>
            <w:noWrap/>
            <w:vAlign w:val="center"/>
            <w:hideMark/>
          </w:tcPr>
          <w:p w14:paraId="0987A8C5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128" w:type="dxa"/>
            <w:shd w:val="clear" w:color="auto" w:fill="auto"/>
            <w:noWrap/>
            <w:vAlign w:val="center"/>
            <w:hideMark/>
          </w:tcPr>
          <w:p w14:paraId="346231E8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14:paraId="36216ECB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4405" w:type="dxa"/>
            <w:shd w:val="clear" w:color="auto" w:fill="auto"/>
            <w:noWrap/>
            <w:vAlign w:val="center"/>
            <w:hideMark/>
          </w:tcPr>
          <w:p w14:paraId="3BA42F99" w14:textId="77777777" w:rsidR="001A05F3" w:rsidRPr="00BF32D8" w:rsidRDefault="001A05F3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1A05F3" w14:paraId="7F3CA12D" w14:textId="77777777" w:rsidTr="008036E7">
        <w:trPr>
          <w:trHeight w:val="266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60ACE524" w14:textId="4666DF86" w:rsidR="001A05F3" w:rsidRPr="008036E7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8036E7">
              <w:rPr>
                <w:rFonts w:cs="Arial"/>
                <w:sz w:val="21"/>
                <w:szCs w:val="21"/>
              </w:rPr>
              <w:t>power_mode</w:t>
            </w:r>
            <w:proofErr w:type="spellEnd"/>
          </w:p>
        </w:tc>
        <w:tc>
          <w:tcPr>
            <w:tcW w:w="1128" w:type="dxa"/>
            <w:shd w:val="clear" w:color="auto" w:fill="auto"/>
            <w:noWrap/>
          </w:tcPr>
          <w:p w14:paraId="63DF7516" w14:textId="2E3225A4" w:rsidR="001A05F3" w:rsidRPr="008036E7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0E9BB31F" w14:textId="6835528C" w:rsidR="001A05F3" w:rsidRPr="008036E7" w:rsidRDefault="008036E7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hint="eastAsia"/>
                <w:color w:val="000000"/>
                <w:sz w:val="21"/>
                <w:szCs w:val="21"/>
              </w:rPr>
              <w:t>[</w:t>
            </w:r>
            <w:r w:rsidRPr="008036E7">
              <w:rPr>
                <w:color w:val="000000"/>
                <w:sz w:val="21"/>
                <w:szCs w:val="21"/>
              </w:rPr>
              <w:t>0,1]</w:t>
            </w:r>
          </w:p>
        </w:tc>
        <w:tc>
          <w:tcPr>
            <w:tcW w:w="4405" w:type="dxa"/>
            <w:shd w:val="clear" w:color="auto" w:fill="auto"/>
            <w:vAlign w:val="center"/>
          </w:tcPr>
          <w:p w14:paraId="063375D8" w14:textId="0EE3CD0C" w:rsidR="001A05F3" w:rsidRPr="008036E7" w:rsidRDefault="008036E7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hint="eastAsia"/>
                <w:color w:val="000000"/>
                <w:sz w:val="21"/>
                <w:szCs w:val="21"/>
              </w:rPr>
              <w:t>供电方式，0：内置电池供电，1：外接电源供电</w:t>
            </w:r>
          </w:p>
        </w:tc>
      </w:tr>
      <w:tr w:rsidR="001A05F3" w14:paraId="32BB5F45" w14:textId="77777777" w:rsidTr="008036E7">
        <w:trPr>
          <w:trHeight w:val="266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54004703" w14:textId="4E4AA8B8" w:rsidR="001A05F3" w:rsidRPr="008036E7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8036E7">
              <w:rPr>
                <w:rFonts w:cs="Arial"/>
                <w:sz w:val="21"/>
                <w:szCs w:val="21"/>
              </w:rPr>
              <w:t>files_letf</w:t>
            </w:r>
            <w:proofErr w:type="spellEnd"/>
          </w:p>
        </w:tc>
        <w:tc>
          <w:tcPr>
            <w:tcW w:w="1128" w:type="dxa"/>
            <w:shd w:val="clear" w:color="auto" w:fill="auto"/>
            <w:noWrap/>
          </w:tcPr>
          <w:p w14:paraId="29B12E1C" w14:textId="5E08C333" w:rsidR="001A05F3" w:rsidRPr="008036E7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0D42B0DB" w14:textId="77777777" w:rsidR="001A05F3" w:rsidRPr="008036E7" w:rsidRDefault="001A05F3" w:rsidP="001A05F3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405" w:type="dxa"/>
            <w:shd w:val="clear" w:color="auto" w:fill="auto"/>
            <w:vAlign w:val="center"/>
          </w:tcPr>
          <w:p w14:paraId="52877C60" w14:textId="59DDF085" w:rsidR="001A05F3" w:rsidRPr="008036E7" w:rsidRDefault="008036E7" w:rsidP="001A05F3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hint="eastAsia"/>
                <w:color w:val="000000"/>
                <w:sz w:val="21"/>
                <w:szCs w:val="21"/>
              </w:rPr>
              <w:t>剩余未上传文件数</w:t>
            </w:r>
          </w:p>
        </w:tc>
      </w:tr>
      <w:tr w:rsidR="001A05F3" w14:paraId="61C63521" w14:textId="77777777" w:rsidTr="008036E7">
        <w:trPr>
          <w:trHeight w:val="266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59429F39" w14:textId="37364CF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temperature</w:t>
            </w:r>
          </w:p>
        </w:tc>
        <w:tc>
          <w:tcPr>
            <w:tcW w:w="1128" w:type="dxa"/>
            <w:shd w:val="clear" w:color="auto" w:fill="auto"/>
            <w:noWrap/>
          </w:tcPr>
          <w:p w14:paraId="6BE340A5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0833EC36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405" w:type="dxa"/>
            <w:shd w:val="clear" w:color="auto" w:fill="auto"/>
            <w:vAlign w:val="center"/>
          </w:tcPr>
          <w:p w14:paraId="4AF9873E" w14:textId="2B13E63C" w:rsidR="001A05F3" w:rsidRPr="008036E7" w:rsidRDefault="008036E7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hint="eastAsia"/>
                <w:color w:val="000000"/>
                <w:sz w:val="21"/>
                <w:szCs w:val="21"/>
              </w:rPr>
              <w:t>前端设备工作温度，单位：℃</w:t>
            </w:r>
          </w:p>
        </w:tc>
      </w:tr>
      <w:tr w:rsidR="001A05F3" w14:paraId="019639E7" w14:textId="77777777" w:rsidTr="008036E7">
        <w:trPr>
          <w:trHeight w:val="369"/>
          <w:jc w:val="center"/>
        </w:trPr>
        <w:tc>
          <w:tcPr>
            <w:tcW w:w="1702" w:type="dxa"/>
            <w:shd w:val="clear" w:color="auto" w:fill="auto"/>
            <w:noWrap/>
            <w:vAlign w:val="center"/>
            <w:hideMark/>
          </w:tcPr>
          <w:p w14:paraId="0BF12A81" w14:textId="6D47760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8036E7">
              <w:rPr>
                <w:rFonts w:cs="Arial"/>
                <w:sz w:val="21"/>
                <w:szCs w:val="21"/>
              </w:rPr>
              <w:t>disk_space</w:t>
            </w:r>
            <w:proofErr w:type="spellEnd"/>
          </w:p>
        </w:tc>
        <w:tc>
          <w:tcPr>
            <w:tcW w:w="1128" w:type="dxa"/>
            <w:shd w:val="clear" w:color="auto" w:fill="auto"/>
            <w:noWrap/>
            <w:hideMark/>
          </w:tcPr>
          <w:p w14:paraId="3DF83F7A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float</w:t>
            </w:r>
          </w:p>
        </w:tc>
        <w:tc>
          <w:tcPr>
            <w:tcW w:w="1276" w:type="dxa"/>
            <w:shd w:val="clear" w:color="auto" w:fill="auto"/>
            <w:noWrap/>
            <w:vAlign w:val="center"/>
            <w:hideMark/>
          </w:tcPr>
          <w:p w14:paraId="77A7F007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405" w:type="dxa"/>
            <w:shd w:val="clear" w:color="auto" w:fill="auto"/>
            <w:vAlign w:val="center"/>
            <w:hideMark/>
          </w:tcPr>
          <w:p w14:paraId="00B02C0A" w14:textId="1DA87E79" w:rsidR="001A05F3" w:rsidRPr="008036E7" w:rsidRDefault="008036E7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hint="eastAsia"/>
                <w:color w:val="000000"/>
                <w:sz w:val="21"/>
                <w:szCs w:val="21"/>
              </w:rPr>
              <w:t>剩余存储空间，单位：MB</w:t>
            </w:r>
          </w:p>
        </w:tc>
      </w:tr>
      <w:tr w:rsidR="001A05F3" w14:paraId="18E5833E" w14:textId="77777777" w:rsidTr="008036E7">
        <w:trPr>
          <w:trHeight w:val="40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258F9537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8036E7">
              <w:rPr>
                <w:rFonts w:cs="Arial"/>
                <w:sz w:val="21"/>
                <w:szCs w:val="21"/>
              </w:rPr>
              <w:t>ts_sec</w:t>
            </w:r>
            <w:proofErr w:type="spellEnd"/>
          </w:p>
        </w:tc>
        <w:tc>
          <w:tcPr>
            <w:tcW w:w="1128" w:type="dxa"/>
            <w:shd w:val="clear" w:color="auto" w:fill="auto"/>
            <w:noWrap/>
          </w:tcPr>
          <w:p w14:paraId="105C372D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3CBD64CE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405" w:type="dxa"/>
            <w:shd w:val="clear" w:color="auto" w:fill="auto"/>
            <w:vAlign w:val="center"/>
          </w:tcPr>
          <w:p w14:paraId="48D11A29" w14:textId="5E7E13C6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 w:hint="eastAsia"/>
                <w:color w:val="000000"/>
                <w:sz w:val="21"/>
                <w:szCs w:val="21"/>
              </w:rPr>
              <w:t>上报</w:t>
            </w:r>
            <w:r w:rsidRPr="008036E7">
              <w:rPr>
                <w:rFonts w:cs="Arial"/>
                <w:color w:val="000000"/>
                <w:sz w:val="21"/>
                <w:szCs w:val="21"/>
              </w:rPr>
              <w:t>时间，1970/1/1开始的秒数</w:t>
            </w:r>
          </w:p>
        </w:tc>
      </w:tr>
      <w:tr w:rsidR="001A05F3" w14:paraId="1F04D0E4" w14:textId="77777777" w:rsidTr="008036E7">
        <w:trPr>
          <w:trHeight w:val="40"/>
          <w:jc w:val="center"/>
        </w:trPr>
        <w:tc>
          <w:tcPr>
            <w:tcW w:w="1702" w:type="dxa"/>
            <w:shd w:val="clear" w:color="auto" w:fill="auto"/>
            <w:noWrap/>
            <w:vAlign w:val="center"/>
          </w:tcPr>
          <w:p w14:paraId="37E8AE07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8036E7">
              <w:rPr>
                <w:rFonts w:cs="Arial"/>
                <w:sz w:val="21"/>
                <w:szCs w:val="21"/>
              </w:rPr>
              <w:t>ts_usec</w:t>
            </w:r>
            <w:proofErr w:type="spellEnd"/>
          </w:p>
        </w:tc>
        <w:tc>
          <w:tcPr>
            <w:tcW w:w="1128" w:type="dxa"/>
            <w:shd w:val="clear" w:color="auto" w:fill="auto"/>
            <w:noWrap/>
          </w:tcPr>
          <w:p w14:paraId="74690779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shd w:val="clear" w:color="auto" w:fill="auto"/>
            <w:noWrap/>
            <w:vAlign w:val="center"/>
          </w:tcPr>
          <w:p w14:paraId="7C50B15A" w14:textId="77777777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405" w:type="dxa"/>
            <w:shd w:val="clear" w:color="auto" w:fill="auto"/>
            <w:vAlign w:val="center"/>
          </w:tcPr>
          <w:p w14:paraId="3EB0C866" w14:textId="1291FE1F" w:rsidR="001A05F3" w:rsidRPr="008036E7" w:rsidRDefault="001A05F3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8036E7">
              <w:rPr>
                <w:rFonts w:cs="Arial" w:hint="eastAsia"/>
                <w:color w:val="000000"/>
                <w:sz w:val="21"/>
                <w:szCs w:val="21"/>
              </w:rPr>
              <w:t>上报</w:t>
            </w:r>
            <w:r w:rsidRPr="008036E7">
              <w:rPr>
                <w:rFonts w:cs="Arial"/>
                <w:color w:val="000000"/>
                <w:sz w:val="21"/>
                <w:szCs w:val="21"/>
              </w:rPr>
              <w:t>时间，微秒数</w:t>
            </w:r>
          </w:p>
        </w:tc>
      </w:tr>
    </w:tbl>
    <w:p w14:paraId="4FB9AB73" w14:textId="38B653DA" w:rsidR="00181108" w:rsidRDefault="008036E7" w:rsidP="00181108">
      <w:pPr>
        <w:pStyle w:val="Section3"/>
      </w:pPr>
      <w:bookmarkStart w:id="44" w:name="_Toc68014466"/>
      <w:r>
        <w:rPr>
          <w:rFonts w:hint="eastAsia"/>
        </w:rPr>
        <w:t>状态上报响应</w:t>
      </w:r>
      <w:r w:rsidR="004203AD" w:rsidRPr="004203AD">
        <w:rPr>
          <w:rFonts w:hint="eastAsia"/>
          <w:color w:val="FF0000"/>
        </w:rPr>
        <w:t>（废弃）</w:t>
      </w:r>
      <w:bookmarkEnd w:id="44"/>
    </w:p>
    <w:p w14:paraId="20F3403C" w14:textId="7BD8BC45" w:rsidR="00181108" w:rsidRPr="008036E7" w:rsidRDefault="008036E7" w:rsidP="008036E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8036E7">
        <w:rPr>
          <w:rFonts w:hint="eastAsia"/>
          <w:b/>
          <w:bCs/>
        </w:rPr>
        <w:t>结构体</w:t>
      </w:r>
      <w:r w:rsidR="00181108" w:rsidRPr="008036E7">
        <w:rPr>
          <w:rFonts w:hint="eastAsia"/>
          <w:b/>
          <w:bCs/>
        </w:rPr>
        <w:t>定义</w:t>
      </w:r>
    </w:p>
    <w:p w14:paraId="502EFB40" w14:textId="77777777" w:rsidR="008036E7" w:rsidRPr="008036E7" w:rsidRDefault="008036E7" w:rsidP="008036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036E7">
        <w:rPr>
          <w:rFonts w:ascii="Arial" w:eastAsiaTheme="minorEastAsia" w:hAnsi="Arial" w:cs="Arial"/>
          <w:sz w:val="21"/>
          <w:szCs w:val="21"/>
        </w:rPr>
        <w:t xml:space="preserve">using STATUS_INFO_RESP_STRU = struct </w:t>
      </w:r>
      <w:proofErr w:type="spellStart"/>
      <w:r w:rsidRPr="008036E7">
        <w:rPr>
          <w:rFonts w:ascii="Arial" w:eastAsiaTheme="minorEastAsia" w:hAnsi="Arial" w:cs="Arial"/>
          <w:sz w:val="21"/>
          <w:szCs w:val="21"/>
        </w:rPr>
        <w:t>status_info_resp_stru</w:t>
      </w:r>
      <w:proofErr w:type="spellEnd"/>
    </w:p>
    <w:p w14:paraId="3569B871" w14:textId="77777777" w:rsidR="008036E7" w:rsidRPr="008036E7" w:rsidRDefault="008036E7" w:rsidP="008036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036E7">
        <w:rPr>
          <w:rFonts w:ascii="Arial" w:eastAsiaTheme="minorEastAsia" w:hAnsi="Arial" w:cs="Arial"/>
          <w:sz w:val="21"/>
          <w:szCs w:val="21"/>
        </w:rPr>
        <w:t>{</w:t>
      </w:r>
    </w:p>
    <w:p w14:paraId="33D599FF" w14:textId="77777777" w:rsidR="008036E7" w:rsidRPr="008036E7" w:rsidRDefault="008036E7" w:rsidP="008036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036E7">
        <w:rPr>
          <w:rFonts w:ascii="Arial" w:eastAsiaTheme="minorEastAsia" w:hAnsi="Arial" w:cs="Arial"/>
          <w:sz w:val="21"/>
          <w:szCs w:val="21"/>
        </w:rPr>
        <w:tab/>
        <w:t>int32_t</w:t>
      </w:r>
      <w:r w:rsidRPr="008036E7">
        <w:rPr>
          <w:rFonts w:ascii="Arial" w:eastAsiaTheme="minorEastAsia" w:hAnsi="Arial" w:cs="Arial"/>
          <w:sz w:val="21"/>
          <w:szCs w:val="21"/>
        </w:rPr>
        <w:tab/>
      </w:r>
      <w:r w:rsidRPr="008036E7">
        <w:rPr>
          <w:rFonts w:ascii="Arial" w:eastAsiaTheme="minorEastAsia" w:hAnsi="Arial" w:cs="Arial"/>
          <w:sz w:val="21"/>
          <w:szCs w:val="21"/>
        </w:rPr>
        <w:tab/>
      </w:r>
      <w:r w:rsidRPr="008036E7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17303BE3" w14:textId="2481A866" w:rsidR="00181108" w:rsidRPr="008036E7" w:rsidRDefault="008036E7" w:rsidP="008036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036E7">
        <w:rPr>
          <w:rFonts w:ascii="Arial" w:eastAsiaTheme="minorEastAsia" w:hAnsi="Arial" w:cs="Arial"/>
          <w:sz w:val="21"/>
          <w:szCs w:val="21"/>
        </w:rPr>
        <w:t>};</w:t>
      </w:r>
    </w:p>
    <w:p w14:paraId="34E4B3EB" w14:textId="36564D31" w:rsidR="00181108" w:rsidRPr="008036E7" w:rsidRDefault="008036E7" w:rsidP="008036E7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8036E7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8036E7" w14:paraId="35A64FD6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409792" w14:textId="77777777" w:rsidR="008036E7" w:rsidRPr="00BF32D8" w:rsidRDefault="008036E7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3A730" w14:textId="77777777" w:rsidR="008036E7" w:rsidRPr="00BF32D8" w:rsidRDefault="008036E7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1AC8A" w14:textId="77777777" w:rsidR="008036E7" w:rsidRPr="00BF32D8" w:rsidRDefault="008036E7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4E448" w14:textId="77777777" w:rsidR="008036E7" w:rsidRPr="00BF32D8" w:rsidRDefault="008036E7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8036E7" w14:paraId="00CE3A3B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5188A1" w14:textId="77777777" w:rsidR="008036E7" w:rsidRPr="007248E6" w:rsidRDefault="008036E7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F351B1" w14:textId="77777777" w:rsidR="008036E7" w:rsidRDefault="008036E7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91DEE5" w14:textId="77777777" w:rsidR="008036E7" w:rsidRPr="00BF32D8" w:rsidRDefault="008036E7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20F119" w14:textId="5F3A0DB5" w:rsidR="008036E7" w:rsidRPr="007248E6" w:rsidRDefault="008036E7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状态上报</w:t>
            </w:r>
            <w:r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18726490" w14:textId="60282BB1" w:rsidR="009355DC" w:rsidRDefault="00B93302" w:rsidP="009355DC">
      <w:pPr>
        <w:pStyle w:val="Section3"/>
      </w:pPr>
      <w:bookmarkStart w:id="45" w:name="_Toc68014467"/>
      <w:r>
        <w:rPr>
          <w:rFonts w:hint="eastAsia"/>
        </w:rPr>
        <w:t>上传文件请求</w:t>
      </w:r>
      <w:bookmarkEnd w:id="45"/>
    </w:p>
    <w:p w14:paraId="7788AF6B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56D3B9E6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 xml:space="preserve">using UPLOAD_FILE_STRU = struct </w:t>
      </w:r>
      <w:proofErr w:type="spellStart"/>
      <w:r w:rsidRPr="00B93302">
        <w:rPr>
          <w:rFonts w:ascii="Arial" w:eastAsiaTheme="minorEastAsia" w:hAnsi="Arial" w:cs="Arial"/>
          <w:sz w:val="21"/>
          <w:szCs w:val="21"/>
        </w:rPr>
        <w:t>upload_file_stru</w:t>
      </w:r>
      <w:proofErr w:type="spellEnd"/>
    </w:p>
    <w:p w14:paraId="138F8666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>{</w:t>
      </w:r>
    </w:p>
    <w:p w14:paraId="0423A25E" w14:textId="37F0C229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char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 w:rsidRPr="00B93302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B93302">
        <w:rPr>
          <w:rFonts w:ascii="Arial" w:eastAsiaTheme="minorEastAsia" w:hAnsi="Arial" w:cs="Arial"/>
          <w:sz w:val="21"/>
          <w:szCs w:val="21"/>
        </w:rPr>
        <w:t>file_name</w:t>
      </w:r>
      <w:proofErr w:type="spellEnd"/>
      <w:r w:rsidRPr="00B93302">
        <w:rPr>
          <w:rFonts w:ascii="Arial" w:eastAsiaTheme="minorEastAsia" w:hAnsi="Arial" w:cs="Arial"/>
          <w:sz w:val="21"/>
          <w:szCs w:val="21"/>
        </w:rPr>
        <w:t>[FILENAME_LENGTH];</w:t>
      </w:r>
      <w:r>
        <w:rPr>
          <w:rFonts w:ascii="Arial" w:eastAsiaTheme="minorEastAsia" w:hAnsi="Arial" w:cs="Arial" w:hint="eastAsia"/>
          <w:sz w:val="21"/>
          <w:szCs w:val="21"/>
        </w:rPr>
        <w:t>/</w:t>
      </w:r>
      <w:r>
        <w:rPr>
          <w:rFonts w:ascii="Arial" w:eastAsiaTheme="minorEastAsia" w:hAnsi="Arial" w:cs="Arial"/>
          <w:sz w:val="21"/>
          <w:szCs w:val="21"/>
        </w:rPr>
        <w:t>/</w:t>
      </w:r>
      <w:r w:rsidRPr="00B93302">
        <w:t xml:space="preserve"> </w:t>
      </w:r>
      <w:r w:rsidRPr="00B93302">
        <w:rPr>
          <w:rFonts w:ascii="Arial" w:eastAsiaTheme="minorEastAsia" w:hAnsi="Arial" w:cs="Arial"/>
          <w:sz w:val="21"/>
          <w:szCs w:val="21"/>
        </w:rPr>
        <w:t>FILENAME_LENGTH = 64</w:t>
      </w:r>
    </w:p>
    <w:p w14:paraId="6618A32C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bool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 w:rsidRPr="00B93302">
        <w:rPr>
          <w:rFonts w:ascii="Arial" w:eastAsiaTheme="minorEastAsia" w:hAnsi="Arial" w:cs="Arial"/>
          <w:sz w:val="21"/>
          <w:szCs w:val="21"/>
        </w:rPr>
        <w:tab/>
        <w:t>retransmit;</w:t>
      </w:r>
    </w:p>
    <w:p w14:paraId="5A38C392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uint32_t</w:t>
      </w:r>
      <w:r w:rsidRPr="00B93302">
        <w:rPr>
          <w:rFonts w:ascii="Arial" w:eastAsiaTheme="minorEastAsia" w:hAnsi="Arial" w:cs="Arial"/>
          <w:sz w:val="21"/>
          <w:szCs w:val="21"/>
        </w:rPr>
        <w:tab/>
        <w:t>module;</w:t>
      </w:r>
    </w:p>
    <w:p w14:paraId="44662F4A" w14:textId="5D938C82" w:rsidR="009355DC" w:rsidRPr="00C648B1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1F310081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793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1276"/>
        <w:gridCol w:w="4110"/>
      </w:tblGrid>
      <w:tr w:rsidR="00B93302" w:rsidRPr="00B93302" w14:paraId="45C80079" w14:textId="77777777" w:rsidTr="00B93302">
        <w:trPr>
          <w:trHeight w:val="36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C9C03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lastRenderedPageBreak/>
              <w:t>参数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9DB5E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19726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087D6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B93302" w:rsidRPr="00B93302" w14:paraId="13912899" w14:textId="77777777" w:rsidTr="00B93302">
        <w:trPr>
          <w:trHeight w:val="266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6F2BB" w14:textId="350C9F8A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B93302">
              <w:rPr>
                <w:rFonts w:cs="Arial"/>
                <w:sz w:val="21"/>
                <w:szCs w:val="21"/>
              </w:rPr>
              <w:t>file_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AC26D" w14:textId="0FDF35E0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C</w:t>
            </w:r>
            <w:r w:rsidRPr="00B93302">
              <w:rPr>
                <w:rFonts w:hint="eastAsia"/>
                <w:color w:val="000000"/>
                <w:sz w:val="21"/>
                <w:szCs w:val="21"/>
              </w:rPr>
              <w:t>har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1CF46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99E0E" w14:textId="412A022C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上传文件名</w:t>
            </w:r>
          </w:p>
        </w:tc>
      </w:tr>
      <w:tr w:rsidR="00B93302" w:rsidRPr="00B93302" w14:paraId="6CA8C1C2" w14:textId="77777777" w:rsidTr="00B93302">
        <w:trPr>
          <w:trHeight w:val="266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CF412F" w14:textId="6425CBFF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cs="Arial"/>
                <w:sz w:val="21"/>
                <w:szCs w:val="21"/>
              </w:rPr>
              <w:t>retransmi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048C7B" w14:textId="47C8514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B</w:t>
            </w:r>
            <w:r w:rsidRPr="00B93302">
              <w:rPr>
                <w:rFonts w:hint="eastAsia"/>
                <w:color w:val="000000"/>
                <w:sz w:val="21"/>
                <w:szCs w:val="21"/>
              </w:rPr>
              <w:t>ool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8E0D71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6A22F" w14:textId="10D922A2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重传状态，true：重传，false：新文件</w:t>
            </w:r>
          </w:p>
        </w:tc>
      </w:tr>
      <w:tr w:rsidR="00B93302" w:rsidRPr="00B93302" w14:paraId="4E027A15" w14:textId="77777777" w:rsidTr="00B93302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E23C4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cs="Arial"/>
                <w:sz w:val="21"/>
                <w:szCs w:val="21"/>
              </w:rPr>
              <w:t>modul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EEC73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1ADE1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B93302">
              <w:rPr>
                <w:color w:val="000000"/>
                <w:sz w:val="21"/>
                <w:szCs w:val="21"/>
              </w:rPr>
              <w:t>=0</w:t>
            </w:r>
          </w:p>
        </w:tc>
        <w:tc>
          <w:tcPr>
            <w:tcW w:w="4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0849C1" w14:textId="211EBA32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模块号</w:t>
            </w:r>
          </w:p>
        </w:tc>
      </w:tr>
    </w:tbl>
    <w:p w14:paraId="48063673" w14:textId="3BE80A21" w:rsidR="009355DC" w:rsidRDefault="00B93302" w:rsidP="009355DC">
      <w:pPr>
        <w:pStyle w:val="Section3"/>
      </w:pPr>
      <w:bookmarkStart w:id="46" w:name="_Toc68014468"/>
      <w:r>
        <w:rPr>
          <w:rFonts w:hint="eastAsia"/>
        </w:rPr>
        <w:t>上传文件请求响应</w:t>
      </w:r>
      <w:bookmarkEnd w:id="46"/>
    </w:p>
    <w:p w14:paraId="3163B56A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77682C55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 xml:space="preserve">using UPLOAD_FILE_RESP_STRU = struct </w:t>
      </w:r>
      <w:proofErr w:type="spellStart"/>
      <w:r w:rsidRPr="00B93302">
        <w:rPr>
          <w:rFonts w:ascii="Arial" w:eastAsiaTheme="minorEastAsia" w:hAnsi="Arial" w:cs="Arial"/>
          <w:sz w:val="21"/>
          <w:szCs w:val="21"/>
        </w:rPr>
        <w:t>upload_file_resp_stru</w:t>
      </w:r>
      <w:proofErr w:type="spellEnd"/>
    </w:p>
    <w:p w14:paraId="7279A6CC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>{</w:t>
      </w:r>
    </w:p>
    <w:p w14:paraId="4000CBEE" w14:textId="4ED52D54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char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B93302">
        <w:rPr>
          <w:rFonts w:ascii="Arial" w:eastAsiaTheme="minorEastAsia" w:hAnsi="Arial" w:cs="Arial"/>
          <w:sz w:val="21"/>
          <w:szCs w:val="21"/>
        </w:rPr>
        <w:t>file_name</w:t>
      </w:r>
      <w:proofErr w:type="spellEnd"/>
      <w:r w:rsidRPr="00B93302">
        <w:rPr>
          <w:rFonts w:ascii="Arial" w:eastAsiaTheme="minorEastAsia" w:hAnsi="Arial" w:cs="Arial"/>
          <w:sz w:val="21"/>
          <w:szCs w:val="21"/>
        </w:rPr>
        <w:t>[FILENAME_LENGTH];</w:t>
      </w:r>
    </w:p>
    <w:p w14:paraId="799C51FC" w14:textId="177717B5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uint32_t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B93302">
        <w:rPr>
          <w:rFonts w:ascii="Arial" w:eastAsiaTheme="minorEastAsia" w:hAnsi="Arial" w:cs="Arial"/>
          <w:sz w:val="21"/>
          <w:szCs w:val="21"/>
        </w:rPr>
        <w:t>file_id</w:t>
      </w:r>
      <w:proofErr w:type="spellEnd"/>
      <w:r w:rsidRPr="00B93302">
        <w:rPr>
          <w:rFonts w:ascii="Arial" w:eastAsiaTheme="minorEastAsia" w:hAnsi="Arial" w:cs="Arial"/>
          <w:sz w:val="21"/>
          <w:szCs w:val="21"/>
        </w:rPr>
        <w:t>;</w:t>
      </w:r>
    </w:p>
    <w:p w14:paraId="7D02194B" w14:textId="2236480E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uint32_t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B93302">
        <w:rPr>
          <w:rFonts w:ascii="Arial" w:eastAsiaTheme="minorEastAsia" w:hAnsi="Arial" w:cs="Arial"/>
          <w:sz w:val="21"/>
          <w:szCs w:val="21"/>
        </w:rPr>
        <w:t>file_size</w:t>
      </w:r>
      <w:proofErr w:type="spellEnd"/>
      <w:r w:rsidRPr="00B93302">
        <w:rPr>
          <w:rFonts w:ascii="Arial" w:eastAsiaTheme="minorEastAsia" w:hAnsi="Arial" w:cs="Arial"/>
          <w:sz w:val="21"/>
          <w:szCs w:val="21"/>
        </w:rPr>
        <w:t>;</w:t>
      </w:r>
    </w:p>
    <w:p w14:paraId="5491500D" w14:textId="62F3133F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uint32_t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r w:rsidRPr="00B93302">
        <w:rPr>
          <w:rFonts w:ascii="Arial" w:eastAsiaTheme="minorEastAsia" w:hAnsi="Arial" w:cs="Arial"/>
          <w:sz w:val="21"/>
          <w:szCs w:val="21"/>
        </w:rPr>
        <w:t>module;</w:t>
      </w:r>
    </w:p>
    <w:p w14:paraId="65B8DBA9" w14:textId="77777777" w:rsidR="00B93302" w:rsidRPr="00B93302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ab/>
        <w:t>int32_t</w:t>
      </w:r>
      <w:r w:rsidRPr="00B93302">
        <w:rPr>
          <w:rFonts w:ascii="Arial" w:eastAsiaTheme="minorEastAsia" w:hAnsi="Arial" w:cs="Arial"/>
          <w:sz w:val="21"/>
          <w:szCs w:val="21"/>
        </w:rPr>
        <w:tab/>
      </w:r>
      <w:r w:rsidRPr="00B93302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41D2B58C" w14:textId="7FCFD388" w:rsidR="009355DC" w:rsidRPr="00C648B1" w:rsidRDefault="00B93302" w:rsidP="00B933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93302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4B8B8C1B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8217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1276"/>
        <w:gridCol w:w="4394"/>
      </w:tblGrid>
      <w:tr w:rsidR="00B93302" w:rsidRPr="00B93302" w14:paraId="5D18A843" w14:textId="77777777" w:rsidTr="00B93302">
        <w:trPr>
          <w:trHeight w:val="36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3463F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AA76A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5871D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D5C3F" w14:textId="77777777" w:rsidR="00B93302" w:rsidRPr="00B93302" w:rsidRDefault="00B93302" w:rsidP="00B93302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B93302" w:rsidRPr="00B93302" w14:paraId="0AC151B9" w14:textId="77777777" w:rsidTr="00B93302">
        <w:trPr>
          <w:trHeight w:val="266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FC0834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B93302">
              <w:rPr>
                <w:rFonts w:cs="Arial"/>
                <w:sz w:val="21"/>
                <w:szCs w:val="21"/>
              </w:rPr>
              <w:t>file_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38205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C</w:t>
            </w:r>
            <w:r w:rsidRPr="00B93302">
              <w:rPr>
                <w:rFonts w:hint="eastAsia"/>
                <w:color w:val="000000"/>
                <w:sz w:val="21"/>
                <w:szCs w:val="21"/>
              </w:rPr>
              <w:t>har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FA619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03F456" w14:textId="07B7981C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待</w:t>
            </w:r>
            <w:r w:rsidRPr="00B93302">
              <w:rPr>
                <w:rFonts w:hint="eastAsia"/>
                <w:color w:val="000000"/>
                <w:sz w:val="21"/>
                <w:szCs w:val="21"/>
              </w:rPr>
              <w:t>上传文件名</w:t>
            </w:r>
          </w:p>
        </w:tc>
      </w:tr>
      <w:tr w:rsidR="00B93302" w:rsidRPr="00B93302" w14:paraId="2D10ADC7" w14:textId="77777777" w:rsidTr="00B93302">
        <w:trPr>
          <w:trHeight w:val="266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68EED0" w14:textId="4658F1F1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9E7BC7" w14:textId="307BE6CB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FF4F71" w14:textId="7913312D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978D34" w14:textId="18D0C482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上传请求</w:t>
            </w:r>
            <w:r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  <w:tr w:rsidR="00B93302" w:rsidRPr="00B93302" w14:paraId="1787B4E6" w14:textId="77777777" w:rsidTr="00B93302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E7735F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cs="Arial"/>
                <w:sz w:val="21"/>
                <w:szCs w:val="21"/>
              </w:rPr>
              <w:t>module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41F9AD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4268F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B93302">
              <w:rPr>
                <w:color w:val="000000"/>
                <w:sz w:val="21"/>
                <w:szCs w:val="21"/>
              </w:rPr>
              <w:t>=0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180514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rFonts w:hint="eastAsia"/>
                <w:color w:val="000000"/>
                <w:sz w:val="21"/>
                <w:szCs w:val="21"/>
              </w:rPr>
              <w:t>模块号</w:t>
            </w:r>
          </w:p>
        </w:tc>
      </w:tr>
      <w:tr w:rsidR="00B93302" w:rsidRPr="00B93302" w14:paraId="3F477A9D" w14:textId="77777777" w:rsidTr="00B93302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BFE686" w14:textId="2FC8AF7D" w:rsidR="00B93302" w:rsidRPr="00B93302" w:rsidRDefault="00B93302" w:rsidP="00B93302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B93302">
              <w:rPr>
                <w:rFonts w:cs="Arial"/>
                <w:sz w:val="21"/>
                <w:szCs w:val="21"/>
              </w:rPr>
              <w:t>file_id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BAB46" w14:textId="73554516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E67B5D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177DF2" w14:textId="339171AE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平台分配的上传文件ID，后续文件上传使用</w:t>
            </w:r>
          </w:p>
        </w:tc>
      </w:tr>
      <w:tr w:rsidR="00B93302" w:rsidRPr="00B93302" w14:paraId="17634CAA" w14:textId="77777777" w:rsidTr="00B93302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A22B44" w14:textId="5FD3E192" w:rsidR="00B93302" w:rsidRPr="00B93302" w:rsidRDefault="00B93302" w:rsidP="00B93302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B93302">
              <w:rPr>
                <w:rFonts w:cs="Arial"/>
                <w:sz w:val="21"/>
                <w:szCs w:val="21"/>
              </w:rPr>
              <w:t>file_size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62B2E9" w14:textId="2948483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B933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765B00" w14:textId="77777777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8DFE58" w14:textId="78BB9DCD" w:rsidR="00B93302" w:rsidRPr="00B93302" w:rsidRDefault="00B93302" w:rsidP="00B93302">
            <w:pPr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该文件已经上传的文件大小，新文件时为0</w:t>
            </w:r>
          </w:p>
        </w:tc>
      </w:tr>
    </w:tbl>
    <w:p w14:paraId="4A90E9AC" w14:textId="502E570B" w:rsidR="009355DC" w:rsidRDefault="00B93302" w:rsidP="009355DC">
      <w:pPr>
        <w:pStyle w:val="Section3"/>
      </w:pPr>
      <w:bookmarkStart w:id="47" w:name="_Toc68014469"/>
      <w:r>
        <w:rPr>
          <w:rFonts w:hint="eastAsia"/>
        </w:rPr>
        <w:t>文件数据上传请求</w:t>
      </w:r>
      <w:bookmarkEnd w:id="47"/>
    </w:p>
    <w:p w14:paraId="346149AC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0049E89B" w14:textId="77777777" w:rsidR="00847E02" w:rsidRPr="00847E02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 xml:space="preserve">using UPLOAD_FILE_DATA_STRU = struct </w:t>
      </w:r>
      <w:proofErr w:type="spellStart"/>
      <w:r w:rsidRPr="00847E02">
        <w:rPr>
          <w:rFonts w:ascii="Arial" w:eastAsiaTheme="minorEastAsia" w:hAnsi="Arial" w:cs="Arial"/>
          <w:sz w:val="21"/>
          <w:szCs w:val="21"/>
        </w:rPr>
        <w:t>upload_file_data_stru</w:t>
      </w:r>
      <w:proofErr w:type="spellEnd"/>
    </w:p>
    <w:p w14:paraId="2E6D3C4E" w14:textId="77777777" w:rsidR="00847E02" w:rsidRPr="00847E02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>{</w:t>
      </w:r>
    </w:p>
    <w:p w14:paraId="2FAF4671" w14:textId="77777777" w:rsidR="00847E02" w:rsidRPr="00847E02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ab/>
        <w:t>uint32_t</w:t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847E02">
        <w:rPr>
          <w:rFonts w:ascii="Arial" w:eastAsiaTheme="minorEastAsia" w:hAnsi="Arial" w:cs="Arial"/>
          <w:sz w:val="21"/>
          <w:szCs w:val="21"/>
        </w:rPr>
        <w:t>file_id</w:t>
      </w:r>
      <w:proofErr w:type="spellEnd"/>
      <w:r w:rsidRPr="00847E02">
        <w:rPr>
          <w:rFonts w:ascii="Arial" w:eastAsiaTheme="minorEastAsia" w:hAnsi="Arial" w:cs="Arial"/>
          <w:sz w:val="21"/>
          <w:szCs w:val="21"/>
        </w:rPr>
        <w:t>;</w:t>
      </w:r>
    </w:p>
    <w:p w14:paraId="722E3790" w14:textId="77777777" w:rsidR="00847E02" w:rsidRPr="00847E02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ab/>
        <w:t>uint32_t</w:t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847E02">
        <w:rPr>
          <w:rFonts w:ascii="Arial" w:eastAsiaTheme="minorEastAsia" w:hAnsi="Arial" w:cs="Arial"/>
          <w:sz w:val="21"/>
          <w:szCs w:val="21"/>
        </w:rPr>
        <w:t>packet_no</w:t>
      </w:r>
      <w:proofErr w:type="spellEnd"/>
      <w:r w:rsidRPr="00847E02">
        <w:rPr>
          <w:rFonts w:ascii="Arial" w:eastAsiaTheme="minorEastAsia" w:hAnsi="Arial" w:cs="Arial"/>
          <w:sz w:val="21"/>
          <w:szCs w:val="21"/>
        </w:rPr>
        <w:t>;</w:t>
      </w:r>
    </w:p>
    <w:p w14:paraId="72167955" w14:textId="77777777" w:rsidR="00847E02" w:rsidRPr="00847E02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ab/>
        <w:t>uint32_t</w:t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847E02">
        <w:rPr>
          <w:rFonts w:ascii="Arial" w:eastAsiaTheme="minorEastAsia" w:hAnsi="Arial" w:cs="Arial"/>
          <w:sz w:val="21"/>
          <w:szCs w:val="21"/>
        </w:rPr>
        <w:t>data_len</w:t>
      </w:r>
      <w:proofErr w:type="spellEnd"/>
      <w:r w:rsidRPr="00847E02">
        <w:rPr>
          <w:rFonts w:ascii="Arial" w:eastAsiaTheme="minorEastAsia" w:hAnsi="Arial" w:cs="Arial"/>
          <w:sz w:val="21"/>
          <w:szCs w:val="21"/>
        </w:rPr>
        <w:t>;</w:t>
      </w:r>
    </w:p>
    <w:p w14:paraId="6339B2FB" w14:textId="77777777" w:rsidR="00847E02" w:rsidRPr="00847E02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ab/>
        <w:t>unsigned char *</w:t>
      </w:r>
      <w:r w:rsidRPr="00847E02">
        <w:rPr>
          <w:rFonts w:ascii="Arial" w:eastAsiaTheme="minorEastAsia" w:hAnsi="Arial" w:cs="Arial"/>
          <w:sz w:val="21"/>
          <w:szCs w:val="21"/>
        </w:rPr>
        <w:tab/>
      </w:r>
      <w:r w:rsidRPr="00847E02">
        <w:rPr>
          <w:rFonts w:ascii="Arial" w:eastAsiaTheme="minorEastAsia" w:hAnsi="Arial" w:cs="Arial"/>
          <w:sz w:val="21"/>
          <w:szCs w:val="21"/>
        </w:rPr>
        <w:tab/>
        <w:t>data;</w:t>
      </w:r>
    </w:p>
    <w:p w14:paraId="22F317DD" w14:textId="37941FD3" w:rsidR="009355DC" w:rsidRPr="00C648B1" w:rsidRDefault="00847E02" w:rsidP="00847E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847E02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62E73F6B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8217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1276"/>
        <w:gridCol w:w="4394"/>
      </w:tblGrid>
      <w:tr w:rsidR="00847E02" w:rsidRPr="00B93302" w14:paraId="3B760707" w14:textId="77777777" w:rsidTr="00614FF7">
        <w:trPr>
          <w:trHeight w:val="36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8A366" w14:textId="77777777" w:rsidR="00847E02" w:rsidRPr="00B93302" w:rsidRDefault="00847E02" w:rsidP="00614FF7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142F7" w14:textId="77777777" w:rsidR="00847E02" w:rsidRPr="00B93302" w:rsidRDefault="00847E02" w:rsidP="00614FF7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F2DF70" w14:textId="77777777" w:rsidR="00847E02" w:rsidRPr="00B93302" w:rsidRDefault="00847E02" w:rsidP="00614FF7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2A023" w14:textId="77777777" w:rsidR="00847E02" w:rsidRPr="00B93302" w:rsidRDefault="00847E02" w:rsidP="00614FF7">
            <w:pPr>
              <w:jc w:val="center"/>
              <w:rPr>
                <w:b/>
                <w:bCs/>
                <w:color w:val="000000"/>
                <w:szCs w:val="28"/>
              </w:rPr>
            </w:pPr>
            <w:r w:rsidRPr="00B93302">
              <w:rPr>
                <w:rFonts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847E02" w:rsidRPr="00B93302" w14:paraId="49CFD74F" w14:textId="77777777" w:rsidTr="00614FF7">
        <w:trPr>
          <w:trHeight w:val="266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866BE" w14:textId="210438F9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847E02">
              <w:rPr>
                <w:rFonts w:cs="Arial"/>
                <w:sz w:val="21"/>
                <w:szCs w:val="21"/>
              </w:rPr>
              <w:t>file_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A60A4" w14:textId="7FA804AF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A3059" w14:textId="77777777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0D85B9" w14:textId="7F78817B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hint="eastAsia"/>
                <w:color w:val="000000"/>
                <w:sz w:val="21"/>
                <w:szCs w:val="21"/>
              </w:rPr>
              <w:t>平台分配的上传文件ID</w:t>
            </w:r>
          </w:p>
        </w:tc>
      </w:tr>
      <w:tr w:rsidR="00847E02" w:rsidRPr="00B93302" w14:paraId="569035C2" w14:textId="77777777" w:rsidTr="00614FF7">
        <w:trPr>
          <w:trHeight w:val="266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83C804" w14:textId="3EAD3F17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847E02">
              <w:rPr>
                <w:rFonts w:cs="Arial"/>
                <w:sz w:val="21"/>
                <w:szCs w:val="21"/>
              </w:rPr>
              <w:t>packet_no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9D24E1" w14:textId="1AF23977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9CCD5E" w14:textId="6989DECA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hint="eastAsia"/>
                <w:sz w:val="21"/>
                <w:szCs w:val="21"/>
              </w:rPr>
              <w:t>&gt;</w:t>
            </w:r>
            <w:r w:rsidRPr="00847E02">
              <w:rPr>
                <w:sz w:val="21"/>
                <w:szCs w:val="21"/>
              </w:rPr>
              <w:t>0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F4BEA" w14:textId="151956FC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hint="eastAsia"/>
                <w:sz w:val="21"/>
                <w:szCs w:val="21"/>
              </w:rPr>
              <w:t>文件数据上传包序号，从1累加</w:t>
            </w:r>
          </w:p>
        </w:tc>
      </w:tr>
      <w:tr w:rsidR="00847E02" w:rsidRPr="00B93302" w14:paraId="618F9D06" w14:textId="77777777" w:rsidTr="00614FF7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6B46F0" w14:textId="119A4545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847E02">
              <w:rPr>
                <w:rFonts w:cs="Arial"/>
                <w:sz w:val="21"/>
                <w:szCs w:val="21"/>
              </w:rPr>
              <w:t>data_len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8D61DF" w14:textId="749B07DC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F06514" w14:textId="69736B11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hint="eastAsia"/>
                <w:color w:val="000000"/>
                <w:sz w:val="21"/>
                <w:szCs w:val="21"/>
              </w:rPr>
              <w:t>&gt;</w:t>
            </w:r>
            <w:r w:rsidRPr="00847E02">
              <w:rPr>
                <w:color w:val="000000"/>
                <w:sz w:val="21"/>
                <w:szCs w:val="21"/>
              </w:rPr>
              <w:t>0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628B87" w14:textId="7194AC41" w:rsidR="00847E02" w:rsidRPr="00847E02" w:rsidRDefault="00847E02" w:rsidP="00847E02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hint="eastAsia"/>
                <w:color w:val="000000"/>
                <w:sz w:val="21"/>
                <w:szCs w:val="21"/>
              </w:rPr>
              <w:t>上传文件数据长度，最大6</w:t>
            </w:r>
            <w:r w:rsidRPr="00847E02">
              <w:rPr>
                <w:color w:val="000000"/>
                <w:sz w:val="21"/>
                <w:szCs w:val="21"/>
              </w:rPr>
              <w:t>4</w:t>
            </w:r>
            <w:r w:rsidRPr="00847E02">
              <w:rPr>
                <w:rFonts w:hint="eastAsia"/>
                <w:color w:val="000000"/>
                <w:sz w:val="21"/>
                <w:szCs w:val="21"/>
              </w:rPr>
              <w:t>K</w:t>
            </w:r>
          </w:p>
        </w:tc>
      </w:tr>
      <w:tr w:rsidR="00847E02" w:rsidRPr="00B93302" w14:paraId="0639B7E5" w14:textId="77777777" w:rsidTr="00614FF7">
        <w:trPr>
          <w:trHeight w:val="4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87C6FF" w14:textId="0B002124" w:rsidR="00847E02" w:rsidRPr="00847E02" w:rsidRDefault="00847E02" w:rsidP="00614FF7">
            <w:pPr>
              <w:jc w:val="center"/>
              <w:rPr>
                <w:rFonts w:cs="Arial"/>
                <w:sz w:val="21"/>
                <w:szCs w:val="21"/>
              </w:rPr>
            </w:pPr>
            <w:r w:rsidRPr="00847E02">
              <w:rPr>
                <w:rFonts w:cs="Arial"/>
                <w:sz w:val="21"/>
                <w:szCs w:val="21"/>
              </w:rPr>
              <w:lastRenderedPageBreak/>
              <w:t>data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9F9FB" w14:textId="2F159149" w:rsidR="00847E02" w:rsidRPr="00847E02" w:rsidRDefault="00847E02" w:rsidP="00614FF7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color w:val="000000"/>
                <w:sz w:val="21"/>
                <w:szCs w:val="21"/>
              </w:rPr>
              <w:t>B</w:t>
            </w:r>
            <w:r w:rsidRPr="00847E02">
              <w:rPr>
                <w:rFonts w:hint="eastAsia"/>
                <w:color w:val="000000"/>
                <w:sz w:val="21"/>
                <w:szCs w:val="21"/>
              </w:rPr>
              <w:t>ytes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27E7C0" w14:textId="77777777" w:rsidR="00847E02" w:rsidRPr="00847E02" w:rsidRDefault="00847E02" w:rsidP="00614FF7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F29B39" w14:textId="6811B957" w:rsidR="00847E02" w:rsidRPr="00847E02" w:rsidRDefault="00847E02" w:rsidP="00614FF7">
            <w:pPr>
              <w:jc w:val="center"/>
              <w:rPr>
                <w:color w:val="000000"/>
                <w:sz w:val="21"/>
                <w:szCs w:val="21"/>
              </w:rPr>
            </w:pPr>
            <w:r w:rsidRPr="00847E02">
              <w:rPr>
                <w:rFonts w:hint="eastAsia"/>
                <w:color w:val="000000"/>
                <w:sz w:val="21"/>
                <w:szCs w:val="21"/>
              </w:rPr>
              <w:t>上传文件数据</w:t>
            </w:r>
          </w:p>
        </w:tc>
      </w:tr>
    </w:tbl>
    <w:p w14:paraId="2582EC89" w14:textId="01995D58" w:rsidR="009355DC" w:rsidRDefault="00BC5A3D" w:rsidP="009355DC">
      <w:pPr>
        <w:pStyle w:val="Section3"/>
      </w:pPr>
      <w:bookmarkStart w:id="48" w:name="_Toc68014470"/>
      <w:r>
        <w:rPr>
          <w:rFonts w:hint="eastAsia"/>
        </w:rPr>
        <w:t>文件数据上传</w:t>
      </w:r>
      <w:r w:rsidR="009355DC">
        <w:rPr>
          <w:rFonts w:hint="eastAsia"/>
        </w:rPr>
        <w:t>响应</w:t>
      </w:r>
      <w:bookmarkEnd w:id="48"/>
    </w:p>
    <w:p w14:paraId="2AB91345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5F81B8B3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 xml:space="preserve">using UPLOAD_FILE_DATA_RESP_STRU = struct </w:t>
      </w:r>
      <w:proofErr w:type="spellStart"/>
      <w:r w:rsidRPr="00BC5A3D">
        <w:rPr>
          <w:rFonts w:ascii="Arial" w:eastAsiaTheme="minorEastAsia" w:hAnsi="Arial" w:cs="Arial"/>
          <w:sz w:val="21"/>
          <w:szCs w:val="21"/>
        </w:rPr>
        <w:t>upload_file_data_resp_stru</w:t>
      </w:r>
      <w:proofErr w:type="spellEnd"/>
    </w:p>
    <w:p w14:paraId="0E978A31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>{</w:t>
      </w:r>
    </w:p>
    <w:p w14:paraId="669D2123" w14:textId="293C03BC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uint32_t</w:t>
      </w:r>
      <w:r w:rsidRPr="00BC5A3D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BC5A3D">
        <w:rPr>
          <w:rFonts w:ascii="Arial" w:eastAsiaTheme="minorEastAsia" w:hAnsi="Arial" w:cs="Arial"/>
          <w:sz w:val="21"/>
          <w:szCs w:val="21"/>
        </w:rPr>
        <w:t>file_id</w:t>
      </w:r>
      <w:proofErr w:type="spellEnd"/>
      <w:r w:rsidRPr="00BC5A3D">
        <w:rPr>
          <w:rFonts w:ascii="Arial" w:eastAsiaTheme="minorEastAsia" w:hAnsi="Arial" w:cs="Arial"/>
          <w:sz w:val="21"/>
          <w:szCs w:val="21"/>
        </w:rPr>
        <w:t>;</w:t>
      </w:r>
    </w:p>
    <w:p w14:paraId="350D236B" w14:textId="739EAC11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uint32_t</w:t>
      </w:r>
      <w:r w:rsidRPr="00BC5A3D">
        <w:rPr>
          <w:rFonts w:ascii="Arial" w:eastAsiaTheme="minorEastAsia" w:hAnsi="Arial" w:cs="Arial"/>
          <w:sz w:val="21"/>
          <w:szCs w:val="21"/>
        </w:rPr>
        <w:tab/>
      </w:r>
      <w:r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BC5A3D">
        <w:rPr>
          <w:rFonts w:ascii="Arial" w:eastAsiaTheme="minorEastAsia" w:hAnsi="Arial" w:cs="Arial"/>
          <w:sz w:val="21"/>
          <w:szCs w:val="21"/>
        </w:rPr>
        <w:t>packet_no</w:t>
      </w:r>
      <w:proofErr w:type="spellEnd"/>
      <w:r w:rsidRPr="00BC5A3D">
        <w:rPr>
          <w:rFonts w:ascii="Arial" w:eastAsiaTheme="minorEastAsia" w:hAnsi="Arial" w:cs="Arial"/>
          <w:sz w:val="21"/>
          <w:szCs w:val="21"/>
        </w:rPr>
        <w:t>;</w:t>
      </w:r>
    </w:p>
    <w:p w14:paraId="54148255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int32_t</w:t>
      </w:r>
      <w:r w:rsidRPr="00BC5A3D">
        <w:rPr>
          <w:rFonts w:ascii="Arial" w:eastAsiaTheme="minorEastAsia" w:hAnsi="Arial" w:cs="Arial"/>
          <w:sz w:val="21"/>
          <w:szCs w:val="21"/>
        </w:rPr>
        <w:tab/>
      </w:r>
      <w:r w:rsidRPr="00BC5A3D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0B2B2624" w14:textId="31D8D524" w:rsidR="009355DC" w:rsidRPr="00C648B1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1162DD57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9355DC" w14:paraId="109D88FA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2172B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CF87D0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A2370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4E303D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9355DC" w14:paraId="6FB0E165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9C991E" w14:textId="77777777" w:rsidR="009355DC" w:rsidRPr="00BC5A3D" w:rsidRDefault="009355DC" w:rsidP="00B93302">
            <w:pPr>
              <w:jc w:val="center"/>
              <w:rPr>
                <w:color w:val="000000"/>
                <w:sz w:val="16"/>
              </w:rPr>
            </w:pPr>
            <w:r w:rsidRPr="00BC5A3D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AAD383" w14:textId="77777777" w:rsidR="009355DC" w:rsidRPr="00BC5A3D" w:rsidRDefault="009355DC" w:rsidP="00B93302">
            <w:pPr>
              <w:jc w:val="center"/>
              <w:rPr>
                <w:color w:val="000000"/>
                <w:sz w:val="16"/>
              </w:rPr>
            </w:pPr>
            <w:r w:rsidRPr="00BC5A3D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12A98" w14:textId="77777777" w:rsidR="009355DC" w:rsidRPr="00BC5A3D" w:rsidRDefault="009355DC" w:rsidP="00B93302">
            <w:pPr>
              <w:jc w:val="center"/>
              <w:rPr>
                <w:color w:val="000000"/>
                <w:sz w:val="16"/>
              </w:rPr>
            </w:pPr>
            <w:r w:rsidRPr="00BC5A3D">
              <w:rPr>
                <w:rFonts w:hint="eastAsia"/>
                <w:sz w:val="21"/>
                <w:szCs w:val="21"/>
              </w:rPr>
              <w:t>参见3</w:t>
            </w:r>
            <w:r w:rsidRPr="00BC5A3D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4BF98A" w14:textId="4EB96244" w:rsidR="009355DC" w:rsidRPr="00BC5A3D" w:rsidRDefault="00BC5A3D" w:rsidP="00B93302">
            <w:pPr>
              <w:jc w:val="center"/>
              <w:rPr>
                <w:color w:val="000000"/>
                <w:sz w:val="16"/>
              </w:rPr>
            </w:pPr>
            <w:r w:rsidRPr="00BC5A3D">
              <w:rPr>
                <w:rFonts w:hint="eastAsia"/>
                <w:sz w:val="21"/>
                <w:szCs w:val="21"/>
              </w:rPr>
              <w:t>文件数据上传</w:t>
            </w:r>
            <w:r w:rsidR="009355DC" w:rsidRPr="00BC5A3D">
              <w:rPr>
                <w:rFonts w:hint="eastAsia"/>
                <w:sz w:val="21"/>
                <w:szCs w:val="21"/>
              </w:rPr>
              <w:t>处理结果</w:t>
            </w:r>
          </w:p>
        </w:tc>
      </w:tr>
      <w:tr w:rsidR="00BC5A3D" w14:paraId="09873BD1" w14:textId="77777777" w:rsidTr="00614FF7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32D887" w14:textId="5D0A8C73" w:rsidR="00BC5A3D" w:rsidRPr="00BC5A3D" w:rsidRDefault="00BC5A3D" w:rsidP="00BC5A3D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BC5A3D">
              <w:rPr>
                <w:rFonts w:cs="Arial"/>
                <w:sz w:val="21"/>
                <w:szCs w:val="21"/>
              </w:rPr>
              <w:t>file_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A98CCF" w14:textId="637A513C" w:rsidR="00BC5A3D" w:rsidRPr="00BC5A3D" w:rsidRDefault="00BC5A3D" w:rsidP="00BC5A3D">
            <w:pPr>
              <w:jc w:val="center"/>
              <w:rPr>
                <w:sz w:val="21"/>
                <w:szCs w:val="21"/>
              </w:rPr>
            </w:pPr>
            <w:r w:rsidRPr="00BC5A3D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BABE7" w14:textId="77777777" w:rsidR="00BC5A3D" w:rsidRPr="00BC5A3D" w:rsidRDefault="00BC5A3D" w:rsidP="00BC5A3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4E9A6D" w14:textId="3A05A069" w:rsidR="00BC5A3D" w:rsidRPr="00BC5A3D" w:rsidRDefault="00BC5A3D" w:rsidP="00BC5A3D">
            <w:pPr>
              <w:jc w:val="center"/>
              <w:rPr>
                <w:sz w:val="21"/>
                <w:szCs w:val="21"/>
              </w:rPr>
            </w:pPr>
            <w:r w:rsidRPr="00BC5A3D">
              <w:rPr>
                <w:rFonts w:hint="eastAsia"/>
                <w:color w:val="000000"/>
                <w:sz w:val="21"/>
                <w:szCs w:val="21"/>
              </w:rPr>
              <w:t>平台分配的上传文件ID</w:t>
            </w:r>
          </w:p>
        </w:tc>
      </w:tr>
      <w:tr w:rsidR="00BC5A3D" w14:paraId="43450240" w14:textId="77777777" w:rsidTr="00614FF7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4319" w14:textId="406D74AF" w:rsidR="00BC5A3D" w:rsidRPr="00BC5A3D" w:rsidRDefault="00BC5A3D" w:rsidP="00BC5A3D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BC5A3D">
              <w:rPr>
                <w:rFonts w:cs="Arial"/>
                <w:sz w:val="21"/>
                <w:szCs w:val="21"/>
              </w:rPr>
              <w:t>packet_no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DEE0C9" w14:textId="32537F1E" w:rsidR="00BC5A3D" w:rsidRPr="00BC5A3D" w:rsidRDefault="00BC5A3D" w:rsidP="00BC5A3D">
            <w:pPr>
              <w:jc w:val="center"/>
              <w:rPr>
                <w:sz w:val="21"/>
                <w:szCs w:val="21"/>
              </w:rPr>
            </w:pPr>
            <w:r w:rsidRPr="00BC5A3D">
              <w:rPr>
                <w:color w:val="000000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5C88" w14:textId="7C24E724" w:rsidR="00BC5A3D" w:rsidRPr="00BC5A3D" w:rsidRDefault="00BC5A3D" w:rsidP="00BC5A3D">
            <w:pPr>
              <w:jc w:val="center"/>
              <w:rPr>
                <w:sz w:val="21"/>
                <w:szCs w:val="21"/>
              </w:rPr>
            </w:pPr>
            <w:r w:rsidRPr="00BC5A3D">
              <w:rPr>
                <w:rFonts w:hint="eastAsia"/>
                <w:sz w:val="21"/>
                <w:szCs w:val="21"/>
              </w:rPr>
              <w:t>&gt;</w:t>
            </w:r>
            <w:r w:rsidRPr="00BC5A3D"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849B41" w14:textId="482D3765" w:rsidR="00BC5A3D" w:rsidRPr="00BC5A3D" w:rsidRDefault="00BC5A3D" w:rsidP="00BC5A3D">
            <w:pPr>
              <w:jc w:val="center"/>
              <w:rPr>
                <w:sz w:val="21"/>
                <w:szCs w:val="21"/>
              </w:rPr>
            </w:pPr>
            <w:r w:rsidRPr="00BC5A3D">
              <w:rPr>
                <w:rFonts w:hint="eastAsia"/>
                <w:sz w:val="21"/>
                <w:szCs w:val="21"/>
              </w:rPr>
              <w:t>文件数据上传请求的包序号</w:t>
            </w:r>
          </w:p>
        </w:tc>
      </w:tr>
    </w:tbl>
    <w:p w14:paraId="6FC3DDB8" w14:textId="561395A5" w:rsidR="009355DC" w:rsidRDefault="00BC5A3D" w:rsidP="009355DC">
      <w:pPr>
        <w:pStyle w:val="Section3"/>
      </w:pPr>
      <w:bookmarkStart w:id="49" w:name="_Toc68014471"/>
      <w:r>
        <w:rPr>
          <w:rFonts w:hint="eastAsia"/>
        </w:rPr>
        <w:t>文件上传结束请求</w:t>
      </w:r>
      <w:bookmarkEnd w:id="49"/>
    </w:p>
    <w:p w14:paraId="481DC9C3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785178A0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 xml:space="preserve">using UPLOAD_EOF_STRU = struct </w:t>
      </w:r>
      <w:proofErr w:type="spellStart"/>
      <w:r w:rsidRPr="00BC5A3D">
        <w:rPr>
          <w:rFonts w:ascii="Arial" w:eastAsiaTheme="minorEastAsia" w:hAnsi="Arial" w:cs="Arial"/>
          <w:sz w:val="21"/>
          <w:szCs w:val="21"/>
        </w:rPr>
        <w:t>upload_eof_stru</w:t>
      </w:r>
      <w:proofErr w:type="spellEnd"/>
    </w:p>
    <w:p w14:paraId="688D79E6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>{</w:t>
      </w:r>
    </w:p>
    <w:p w14:paraId="168A5C6D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char</w:t>
      </w:r>
      <w:r w:rsidRPr="00BC5A3D">
        <w:rPr>
          <w:rFonts w:ascii="Arial" w:eastAsiaTheme="minorEastAsia" w:hAnsi="Arial" w:cs="Arial"/>
          <w:sz w:val="21"/>
          <w:szCs w:val="21"/>
        </w:rPr>
        <w:tab/>
      </w:r>
      <w:r w:rsidRPr="00BC5A3D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BC5A3D">
        <w:rPr>
          <w:rFonts w:ascii="Arial" w:eastAsiaTheme="minorEastAsia" w:hAnsi="Arial" w:cs="Arial"/>
          <w:sz w:val="21"/>
          <w:szCs w:val="21"/>
        </w:rPr>
        <w:t>file_name</w:t>
      </w:r>
      <w:proofErr w:type="spellEnd"/>
      <w:r w:rsidRPr="00BC5A3D">
        <w:rPr>
          <w:rFonts w:ascii="Arial" w:eastAsiaTheme="minorEastAsia" w:hAnsi="Arial" w:cs="Arial"/>
          <w:sz w:val="21"/>
          <w:szCs w:val="21"/>
        </w:rPr>
        <w:t>[FILENAME_LENGTH];</w:t>
      </w:r>
    </w:p>
    <w:p w14:paraId="55087C57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uint32_t</w:t>
      </w:r>
      <w:r w:rsidRPr="00BC5A3D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BC5A3D">
        <w:rPr>
          <w:rFonts w:ascii="Arial" w:eastAsiaTheme="minorEastAsia" w:hAnsi="Arial" w:cs="Arial"/>
          <w:sz w:val="21"/>
          <w:szCs w:val="21"/>
        </w:rPr>
        <w:t>file_id</w:t>
      </w:r>
      <w:proofErr w:type="spellEnd"/>
      <w:r w:rsidRPr="00BC5A3D">
        <w:rPr>
          <w:rFonts w:ascii="Arial" w:eastAsiaTheme="minorEastAsia" w:hAnsi="Arial" w:cs="Arial"/>
          <w:sz w:val="21"/>
          <w:szCs w:val="21"/>
        </w:rPr>
        <w:t>;</w:t>
      </w:r>
    </w:p>
    <w:p w14:paraId="4196FF08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uint32_t</w:t>
      </w:r>
      <w:r w:rsidRPr="00BC5A3D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BC5A3D">
        <w:rPr>
          <w:rFonts w:ascii="Arial" w:eastAsiaTheme="minorEastAsia" w:hAnsi="Arial" w:cs="Arial"/>
          <w:sz w:val="21"/>
          <w:szCs w:val="21"/>
        </w:rPr>
        <w:t>packet_count</w:t>
      </w:r>
      <w:proofErr w:type="spellEnd"/>
      <w:r w:rsidRPr="00BC5A3D">
        <w:rPr>
          <w:rFonts w:ascii="Arial" w:eastAsiaTheme="minorEastAsia" w:hAnsi="Arial" w:cs="Arial"/>
          <w:sz w:val="21"/>
          <w:szCs w:val="21"/>
        </w:rPr>
        <w:t>;</w:t>
      </w:r>
    </w:p>
    <w:p w14:paraId="58C29F2F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uint32_t</w:t>
      </w:r>
      <w:r w:rsidRPr="00BC5A3D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BC5A3D">
        <w:rPr>
          <w:rFonts w:ascii="Arial" w:eastAsiaTheme="minorEastAsia" w:hAnsi="Arial" w:cs="Arial"/>
          <w:sz w:val="21"/>
          <w:szCs w:val="21"/>
        </w:rPr>
        <w:t>total_size</w:t>
      </w:r>
      <w:proofErr w:type="spellEnd"/>
      <w:r w:rsidRPr="00BC5A3D">
        <w:rPr>
          <w:rFonts w:ascii="Arial" w:eastAsiaTheme="minorEastAsia" w:hAnsi="Arial" w:cs="Arial"/>
          <w:sz w:val="21"/>
          <w:szCs w:val="21"/>
        </w:rPr>
        <w:t>;</w:t>
      </w:r>
    </w:p>
    <w:p w14:paraId="3D61C0A4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uint32_t</w:t>
      </w:r>
      <w:r w:rsidRPr="00BC5A3D">
        <w:rPr>
          <w:rFonts w:ascii="Arial" w:eastAsiaTheme="minorEastAsia" w:hAnsi="Arial" w:cs="Arial"/>
          <w:sz w:val="21"/>
          <w:szCs w:val="21"/>
        </w:rPr>
        <w:tab/>
        <w:t>module;</w:t>
      </w:r>
    </w:p>
    <w:p w14:paraId="6A282300" w14:textId="77777777" w:rsidR="00BC5A3D" w:rsidRPr="00BC5A3D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ab/>
        <w:t>char</w:t>
      </w:r>
      <w:r w:rsidRPr="00BC5A3D">
        <w:rPr>
          <w:rFonts w:ascii="Arial" w:eastAsiaTheme="minorEastAsia" w:hAnsi="Arial" w:cs="Arial"/>
          <w:sz w:val="21"/>
          <w:szCs w:val="21"/>
        </w:rPr>
        <w:tab/>
      </w:r>
      <w:r w:rsidRPr="00BC5A3D">
        <w:rPr>
          <w:rFonts w:ascii="Arial" w:eastAsiaTheme="minorEastAsia" w:hAnsi="Arial" w:cs="Arial"/>
          <w:sz w:val="21"/>
          <w:szCs w:val="21"/>
        </w:rPr>
        <w:tab/>
        <w:t>md5[32];</w:t>
      </w:r>
    </w:p>
    <w:p w14:paraId="5DBCD2A9" w14:textId="20D3A585" w:rsidR="009355DC" w:rsidRPr="00C648B1" w:rsidRDefault="00BC5A3D" w:rsidP="00BC5A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BC5A3D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2FEA8E50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7513" w:type="dxa"/>
        <w:jc w:val="center"/>
        <w:tblLayout w:type="fixed"/>
        <w:tblLook w:val="04A0" w:firstRow="1" w:lastRow="0" w:firstColumn="1" w:lastColumn="0" w:noHBand="0" w:noVBand="1"/>
      </w:tblPr>
      <w:tblGrid>
        <w:gridCol w:w="1843"/>
        <w:gridCol w:w="1276"/>
        <w:gridCol w:w="1276"/>
        <w:gridCol w:w="3118"/>
      </w:tblGrid>
      <w:tr w:rsidR="009355DC" w14:paraId="4ACCE6BC" w14:textId="77777777" w:rsidTr="00BC5A3D">
        <w:trPr>
          <w:trHeight w:val="360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6262A3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EDD4E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CEE3A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BE855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9355DC" w14:paraId="277A8795" w14:textId="77777777" w:rsidTr="00BC5A3D">
        <w:trPr>
          <w:trHeight w:val="266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CA82E" w14:textId="3E6FE403" w:rsidR="009355DC" w:rsidRPr="00210D63" w:rsidRDefault="00BC5A3D" w:rsidP="00B93302">
            <w:pPr>
              <w:jc w:val="center"/>
              <w:rPr>
                <w:color w:val="000000"/>
                <w:sz w:val="21"/>
                <w:szCs w:val="21"/>
              </w:rPr>
            </w:pPr>
            <w:proofErr w:type="spellStart"/>
            <w:r w:rsidRPr="00210D63">
              <w:rPr>
                <w:rFonts w:cs="Arial"/>
                <w:sz w:val="21"/>
                <w:szCs w:val="21"/>
              </w:rPr>
              <w:t>file_nam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CC1D5" w14:textId="748E114C" w:rsidR="009355DC" w:rsidRPr="00210D63" w:rsidRDefault="00BC5A3D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F4C90C" w14:textId="74E8A1D0" w:rsidR="009355DC" w:rsidRPr="00210D63" w:rsidRDefault="009355DC" w:rsidP="00B93302">
            <w:pPr>
              <w:jc w:val="center"/>
              <w:rPr>
                <w:color w:val="000000"/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D17B78" w14:textId="171E4A24" w:rsidR="009355DC" w:rsidRPr="00210D63" w:rsidRDefault="00BC5A3D" w:rsidP="00B93302">
            <w:pPr>
              <w:jc w:val="center"/>
              <w:rPr>
                <w:color w:val="000000"/>
                <w:sz w:val="21"/>
                <w:szCs w:val="21"/>
              </w:rPr>
            </w:pPr>
            <w:r w:rsidRPr="00210D63">
              <w:rPr>
                <w:rFonts w:hint="eastAsia"/>
                <w:color w:val="000000"/>
                <w:sz w:val="21"/>
                <w:szCs w:val="21"/>
              </w:rPr>
              <w:t>上传结束的文件名</w:t>
            </w:r>
          </w:p>
        </w:tc>
      </w:tr>
      <w:tr w:rsidR="00BC5A3D" w14:paraId="56426D40" w14:textId="77777777" w:rsidTr="00614FF7">
        <w:trPr>
          <w:trHeight w:val="266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D507C" w14:textId="0E388F8F" w:rsidR="00BC5A3D" w:rsidRPr="00210D63" w:rsidRDefault="00BC5A3D" w:rsidP="00BC5A3D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210D63">
              <w:rPr>
                <w:rFonts w:cs="Arial"/>
                <w:sz w:val="21"/>
                <w:szCs w:val="21"/>
              </w:rPr>
              <w:t>file_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B544F7" w14:textId="0CA6607C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23A01B" w14:textId="7C06AC92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&gt;</w:t>
            </w:r>
            <w:r w:rsidRPr="00210D63"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C2123C" w14:textId="5ED25831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color w:val="000000"/>
                <w:sz w:val="21"/>
                <w:szCs w:val="21"/>
              </w:rPr>
              <w:t>平台分配的上传文件ID</w:t>
            </w:r>
          </w:p>
        </w:tc>
      </w:tr>
      <w:tr w:rsidR="00BC5A3D" w14:paraId="33229008" w14:textId="77777777" w:rsidTr="00614FF7">
        <w:trPr>
          <w:trHeight w:val="266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898B0D" w14:textId="4FFC4AC3" w:rsidR="00BC5A3D" w:rsidRPr="00210D63" w:rsidRDefault="00BC5A3D" w:rsidP="00BC5A3D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210D63">
              <w:rPr>
                <w:rFonts w:cs="Arial"/>
                <w:sz w:val="21"/>
                <w:szCs w:val="21"/>
              </w:rPr>
              <w:t>packet_count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A82619" w14:textId="39AF579A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5A5" w14:textId="43FA7FD3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&gt;</w:t>
            </w:r>
            <w:r w:rsidRPr="00210D63"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A5F9B" w14:textId="164BDE7D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上传文件的总包数</w:t>
            </w:r>
          </w:p>
        </w:tc>
      </w:tr>
      <w:tr w:rsidR="00BC5A3D" w14:paraId="0E95F207" w14:textId="77777777" w:rsidTr="00614FF7">
        <w:trPr>
          <w:trHeight w:val="266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E53D8" w14:textId="29729FD5" w:rsidR="00BC5A3D" w:rsidRPr="00210D63" w:rsidRDefault="00BC5A3D" w:rsidP="00BC5A3D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210D63">
              <w:rPr>
                <w:rFonts w:cs="Arial"/>
                <w:sz w:val="21"/>
                <w:szCs w:val="21"/>
              </w:rPr>
              <w:t>total_siz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7330B5" w14:textId="746BCBC2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203BD1" w14:textId="346C90C4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&gt;</w:t>
            </w:r>
            <w:r w:rsidRPr="00210D63"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A36CE8" w14:textId="1E3BF485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上传文件的字节数</w:t>
            </w:r>
          </w:p>
        </w:tc>
      </w:tr>
      <w:tr w:rsidR="00BC5A3D" w14:paraId="5EAC2AE5" w14:textId="77777777" w:rsidTr="00614FF7">
        <w:trPr>
          <w:trHeight w:val="266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0B076" w14:textId="0DF678DF" w:rsidR="00BC5A3D" w:rsidRPr="00210D63" w:rsidRDefault="00BC5A3D" w:rsidP="00BC5A3D">
            <w:pPr>
              <w:jc w:val="center"/>
              <w:rPr>
                <w:rFonts w:cs="Arial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module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BE7D0D" w14:textId="264743E1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041ED" w14:textId="77777777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7DF1A6" w14:textId="04B65F73" w:rsidR="00BC5A3D" w:rsidRPr="00210D63" w:rsidRDefault="00BC5A3D" w:rsidP="00BC5A3D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上传文件所属模块</w:t>
            </w:r>
          </w:p>
        </w:tc>
      </w:tr>
      <w:tr w:rsidR="00BC5A3D" w14:paraId="1171924C" w14:textId="77777777" w:rsidTr="00BC5A3D">
        <w:trPr>
          <w:trHeight w:val="266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E84B3" w14:textId="4D0635C4" w:rsidR="00BC5A3D" w:rsidRPr="00210D63" w:rsidRDefault="00BC5A3D" w:rsidP="00B93302">
            <w:pPr>
              <w:jc w:val="center"/>
              <w:rPr>
                <w:rFonts w:cs="Arial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md5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A58A17" w14:textId="50AC1684" w:rsidR="00BC5A3D" w:rsidRPr="00210D63" w:rsidRDefault="00BC5A3D" w:rsidP="00B93302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F5DA3" w14:textId="77777777" w:rsidR="00BC5A3D" w:rsidRPr="00210D63" w:rsidRDefault="00BC5A3D" w:rsidP="00B93302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A8026A" w14:textId="087C4E8F" w:rsidR="00BC5A3D" w:rsidRPr="00210D63" w:rsidRDefault="00BC5A3D" w:rsidP="00B93302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上传文件的MD5值</w:t>
            </w:r>
          </w:p>
        </w:tc>
      </w:tr>
    </w:tbl>
    <w:p w14:paraId="22B02291" w14:textId="48B2FF98" w:rsidR="009355DC" w:rsidRDefault="00210D63" w:rsidP="009355DC">
      <w:pPr>
        <w:pStyle w:val="Section3"/>
      </w:pPr>
      <w:bookmarkStart w:id="50" w:name="_Toc68014472"/>
      <w:r>
        <w:rPr>
          <w:rFonts w:hint="eastAsia"/>
        </w:rPr>
        <w:lastRenderedPageBreak/>
        <w:t>上传文件结束</w:t>
      </w:r>
      <w:r w:rsidR="009355DC">
        <w:rPr>
          <w:rFonts w:hint="eastAsia"/>
        </w:rPr>
        <w:t>响应</w:t>
      </w:r>
      <w:bookmarkEnd w:id="50"/>
    </w:p>
    <w:p w14:paraId="5A2ADA6F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0603611C" w14:textId="77777777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 xml:space="preserve">using UPLOAD_EOF_RESP_STRU = struct </w:t>
      </w:r>
      <w:proofErr w:type="spellStart"/>
      <w:r w:rsidRPr="00210D63">
        <w:rPr>
          <w:rFonts w:ascii="Arial" w:eastAsiaTheme="minorEastAsia" w:hAnsi="Arial" w:cs="Arial"/>
          <w:sz w:val="21"/>
          <w:szCs w:val="21"/>
        </w:rPr>
        <w:t>upload_eof_resp_stru</w:t>
      </w:r>
      <w:proofErr w:type="spellEnd"/>
    </w:p>
    <w:p w14:paraId="4AB118D5" w14:textId="77777777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>{</w:t>
      </w:r>
    </w:p>
    <w:p w14:paraId="07127CEC" w14:textId="0EDE7970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ab/>
        <w:t>char</w:t>
      </w:r>
      <w:r w:rsidRPr="00210D63">
        <w:rPr>
          <w:rFonts w:ascii="Arial" w:eastAsiaTheme="minorEastAsia" w:hAnsi="Arial" w:cs="Arial"/>
          <w:sz w:val="21"/>
          <w:szCs w:val="21"/>
        </w:rPr>
        <w:tab/>
      </w:r>
      <w:r w:rsidRPr="00210D63">
        <w:rPr>
          <w:rFonts w:ascii="Arial" w:eastAsiaTheme="minorEastAsia" w:hAnsi="Arial" w:cs="Arial"/>
          <w:sz w:val="21"/>
          <w:szCs w:val="21"/>
        </w:rPr>
        <w:tab/>
      </w:r>
      <w:r w:rsidR="00272FB6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210D63">
        <w:rPr>
          <w:rFonts w:ascii="Arial" w:eastAsiaTheme="minorEastAsia" w:hAnsi="Arial" w:cs="Arial"/>
          <w:sz w:val="21"/>
          <w:szCs w:val="21"/>
        </w:rPr>
        <w:t>file_name</w:t>
      </w:r>
      <w:proofErr w:type="spellEnd"/>
      <w:r w:rsidRPr="00210D63">
        <w:rPr>
          <w:rFonts w:ascii="Arial" w:eastAsiaTheme="minorEastAsia" w:hAnsi="Arial" w:cs="Arial"/>
          <w:sz w:val="21"/>
          <w:szCs w:val="21"/>
        </w:rPr>
        <w:t>[FILENAME_LENGTH];</w:t>
      </w:r>
    </w:p>
    <w:p w14:paraId="6B4F1F88" w14:textId="25497A1D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ab/>
        <w:t>uint32_t</w:t>
      </w:r>
      <w:r w:rsidRPr="00210D63">
        <w:rPr>
          <w:rFonts w:ascii="Arial" w:eastAsiaTheme="minorEastAsia" w:hAnsi="Arial" w:cs="Arial"/>
          <w:sz w:val="21"/>
          <w:szCs w:val="21"/>
        </w:rPr>
        <w:tab/>
      </w:r>
      <w:r w:rsidR="00272FB6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210D63">
        <w:rPr>
          <w:rFonts w:ascii="Arial" w:eastAsiaTheme="minorEastAsia" w:hAnsi="Arial" w:cs="Arial"/>
          <w:sz w:val="21"/>
          <w:szCs w:val="21"/>
        </w:rPr>
        <w:t>file_id</w:t>
      </w:r>
      <w:proofErr w:type="spellEnd"/>
      <w:r w:rsidRPr="00210D63">
        <w:rPr>
          <w:rFonts w:ascii="Arial" w:eastAsiaTheme="minorEastAsia" w:hAnsi="Arial" w:cs="Arial"/>
          <w:sz w:val="21"/>
          <w:szCs w:val="21"/>
        </w:rPr>
        <w:t>;</w:t>
      </w:r>
    </w:p>
    <w:p w14:paraId="55798E47" w14:textId="79AE0D84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ab/>
        <w:t>uint32_t</w:t>
      </w:r>
      <w:r w:rsidRPr="00210D63">
        <w:rPr>
          <w:rFonts w:ascii="Arial" w:eastAsiaTheme="minorEastAsia" w:hAnsi="Arial" w:cs="Arial"/>
          <w:sz w:val="21"/>
          <w:szCs w:val="21"/>
        </w:rPr>
        <w:tab/>
      </w:r>
      <w:r w:rsidR="00272FB6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210D63">
        <w:rPr>
          <w:rFonts w:ascii="Arial" w:eastAsiaTheme="minorEastAsia" w:hAnsi="Arial" w:cs="Arial"/>
          <w:sz w:val="21"/>
          <w:szCs w:val="21"/>
        </w:rPr>
        <w:t>packet_count</w:t>
      </w:r>
      <w:proofErr w:type="spellEnd"/>
      <w:r w:rsidRPr="00210D63">
        <w:rPr>
          <w:rFonts w:ascii="Arial" w:eastAsiaTheme="minorEastAsia" w:hAnsi="Arial" w:cs="Arial"/>
          <w:sz w:val="21"/>
          <w:szCs w:val="21"/>
        </w:rPr>
        <w:t>;</w:t>
      </w:r>
    </w:p>
    <w:p w14:paraId="33542CF5" w14:textId="1F46C987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ab/>
        <w:t>uint32_t</w:t>
      </w:r>
      <w:r w:rsidRPr="00210D63">
        <w:rPr>
          <w:rFonts w:ascii="Arial" w:eastAsiaTheme="minorEastAsia" w:hAnsi="Arial" w:cs="Arial"/>
          <w:sz w:val="21"/>
          <w:szCs w:val="21"/>
        </w:rPr>
        <w:tab/>
      </w:r>
      <w:r w:rsidR="00272FB6">
        <w:rPr>
          <w:rFonts w:ascii="Arial" w:eastAsiaTheme="minorEastAsia" w:hAnsi="Arial" w:cs="Arial"/>
          <w:sz w:val="21"/>
          <w:szCs w:val="21"/>
        </w:rPr>
        <w:tab/>
      </w:r>
      <w:r w:rsidRPr="00210D63">
        <w:rPr>
          <w:rFonts w:ascii="Arial" w:eastAsiaTheme="minorEastAsia" w:hAnsi="Arial" w:cs="Arial"/>
          <w:sz w:val="21"/>
          <w:szCs w:val="21"/>
        </w:rPr>
        <w:t>module;</w:t>
      </w:r>
    </w:p>
    <w:p w14:paraId="3F4D93D0" w14:textId="77777777" w:rsidR="00210D63" w:rsidRPr="00210D63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ab/>
        <w:t>int32_t</w:t>
      </w:r>
      <w:r w:rsidRPr="00210D63">
        <w:rPr>
          <w:rFonts w:ascii="Arial" w:eastAsiaTheme="minorEastAsia" w:hAnsi="Arial" w:cs="Arial"/>
          <w:sz w:val="21"/>
          <w:szCs w:val="21"/>
        </w:rPr>
        <w:tab/>
      </w:r>
      <w:r w:rsidRPr="00210D63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0576AD94" w14:textId="1E2C601E" w:rsidR="009355DC" w:rsidRPr="00C648B1" w:rsidRDefault="00210D63" w:rsidP="00210D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10D63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34EDAA5C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7655" w:type="dxa"/>
        <w:jc w:val="center"/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276"/>
        <w:gridCol w:w="3118"/>
      </w:tblGrid>
      <w:tr w:rsidR="009355DC" w14:paraId="51AB803D" w14:textId="77777777" w:rsidTr="00210D63">
        <w:trPr>
          <w:trHeight w:val="360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D499D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DDCBC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9E3D3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5F317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210D63" w14:paraId="2A3AB2D6" w14:textId="77777777" w:rsidTr="00210D63">
        <w:trPr>
          <w:trHeight w:val="266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63778E" w14:textId="427534F9" w:rsidR="00210D63" w:rsidRPr="00210D63" w:rsidRDefault="00210D63" w:rsidP="00210D63">
            <w:pPr>
              <w:jc w:val="center"/>
              <w:rPr>
                <w:color w:val="000000"/>
                <w:sz w:val="16"/>
              </w:rPr>
            </w:pPr>
            <w:proofErr w:type="spellStart"/>
            <w:r w:rsidRPr="00210D63">
              <w:rPr>
                <w:rFonts w:cs="Arial"/>
                <w:sz w:val="21"/>
                <w:szCs w:val="21"/>
              </w:rPr>
              <w:t>file_nam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EE62CB" w14:textId="2568A1E8" w:rsidR="00210D63" w:rsidRPr="00210D63" w:rsidRDefault="00210D63" w:rsidP="00210D63">
            <w:pPr>
              <w:jc w:val="center"/>
              <w:rPr>
                <w:color w:val="000000"/>
                <w:sz w:val="16"/>
              </w:rPr>
            </w:pPr>
            <w:r w:rsidRPr="00210D63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50E846" w14:textId="30777707" w:rsidR="00210D63" w:rsidRPr="00210D63" w:rsidRDefault="00210D63" w:rsidP="00210D63">
            <w:pPr>
              <w:jc w:val="center"/>
              <w:rPr>
                <w:color w:val="000000"/>
                <w:sz w:val="1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BC03C" w14:textId="3C5A3494" w:rsidR="00210D63" w:rsidRPr="00210D63" w:rsidRDefault="00210D63" w:rsidP="00210D63">
            <w:pPr>
              <w:jc w:val="center"/>
              <w:rPr>
                <w:color w:val="000000"/>
                <w:sz w:val="16"/>
              </w:rPr>
            </w:pPr>
            <w:r w:rsidRPr="00210D63">
              <w:rPr>
                <w:rFonts w:hint="eastAsia"/>
                <w:color w:val="000000"/>
                <w:sz w:val="21"/>
                <w:szCs w:val="21"/>
              </w:rPr>
              <w:t>上传结束的文件名</w:t>
            </w:r>
          </w:p>
        </w:tc>
      </w:tr>
      <w:tr w:rsidR="00210D63" w14:paraId="2CA45829" w14:textId="77777777" w:rsidTr="00210D63">
        <w:trPr>
          <w:trHeight w:val="266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DE5AF2" w14:textId="1EAA557A" w:rsidR="00210D63" w:rsidRPr="00210D63" w:rsidRDefault="00210D63" w:rsidP="00210D63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210D63">
              <w:rPr>
                <w:rFonts w:cs="Arial"/>
                <w:sz w:val="21"/>
                <w:szCs w:val="21"/>
              </w:rPr>
              <w:t>file_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53DDB2" w14:textId="5EAFB096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C98BA" w14:textId="77777777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2C1812" w14:textId="7467808A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color w:val="000000"/>
                <w:sz w:val="21"/>
                <w:szCs w:val="21"/>
              </w:rPr>
              <w:t>平台分配的上传文件ID</w:t>
            </w:r>
          </w:p>
        </w:tc>
      </w:tr>
      <w:tr w:rsidR="00210D63" w14:paraId="30908061" w14:textId="77777777" w:rsidTr="00210D63">
        <w:trPr>
          <w:trHeight w:val="266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559B21" w14:textId="3299C45C" w:rsidR="00210D63" w:rsidRPr="00210D63" w:rsidRDefault="00210D63" w:rsidP="00210D63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210D63">
              <w:rPr>
                <w:rFonts w:cs="Arial"/>
                <w:sz w:val="21"/>
                <w:szCs w:val="21"/>
              </w:rPr>
              <w:t>packet_count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2CEB06" w14:textId="15165438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411B32" w14:textId="77777777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BD3B17" w14:textId="41BB14EF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上传文件的总包数</w:t>
            </w:r>
          </w:p>
        </w:tc>
      </w:tr>
      <w:tr w:rsidR="00210D63" w14:paraId="310CC510" w14:textId="77777777" w:rsidTr="00210D63">
        <w:trPr>
          <w:trHeight w:val="266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A07EAA" w14:textId="51F0CD5B" w:rsidR="00210D63" w:rsidRPr="00210D63" w:rsidRDefault="00210D63" w:rsidP="00210D63">
            <w:pPr>
              <w:jc w:val="center"/>
              <w:rPr>
                <w:rFonts w:cs="Arial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module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27EAD8" w14:textId="14A9A723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6924F5" w14:textId="77777777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BB7F3B" w14:textId="588C8AD1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上传文件所属模块</w:t>
            </w:r>
          </w:p>
        </w:tc>
      </w:tr>
      <w:tr w:rsidR="00210D63" w14:paraId="490115A2" w14:textId="77777777" w:rsidTr="00210D63">
        <w:trPr>
          <w:trHeight w:val="266"/>
          <w:jc w:val="center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D394D" w14:textId="49A7D6D2" w:rsidR="00210D63" w:rsidRPr="00210D63" w:rsidRDefault="00210D63" w:rsidP="00210D63">
            <w:pPr>
              <w:jc w:val="center"/>
              <w:rPr>
                <w:rFonts w:cs="Arial"/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C1811" w14:textId="389D0BDD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cs="Arial"/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3F687" w14:textId="46155A69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参见3</w:t>
            </w:r>
            <w:r w:rsidRPr="00210D63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D57547" w14:textId="20A7C727" w:rsidR="00210D63" w:rsidRPr="00210D63" w:rsidRDefault="00210D63" w:rsidP="00210D63">
            <w:pPr>
              <w:jc w:val="center"/>
              <w:rPr>
                <w:sz w:val="21"/>
                <w:szCs w:val="21"/>
              </w:rPr>
            </w:pPr>
            <w:r w:rsidRPr="00210D63">
              <w:rPr>
                <w:rFonts w:hint="eastAsia"/>
                <w:sz w:val="21"/>
                <w:szCs w:val="21"/>
              </w:rPr>
              <w:t>文件上传结束请求处理结果</w:t>
            </w:r>
          </w:p>
        </w:tc>
      </w:tr>
    </w:tbl>
    <w:p w14:paraId="28EB8B18" w14:textId="3888F1DA" w:rsidR="009355DC" w:rsidRDefault="00272FB6" w:rsidP="009355DC">
      <w:pPr>
        <w:pStyle w:val="Section3"/>
      </w:pPr>
      <w:bookmarkStart w:id="51" w:name="_Toc68014473"/>
      <w:r>
        <w:rPr>
          <w:rFonts w:hint="eastAsia"/>
        </w:rPr>
        <w:t>查询文件数据请求</w:t>
      </w:r>
      <w:bookmarkEnd w:id="51"/>
    </w:p>
    <w:p w14:paraId="6F43D8E7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61265D92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 xml:space="preserve">using QUERY_DATA_STRU = struct </w:t>
      </w:r>
      <w:proofErr w:type="spellStart"/>
      <w:r w:rsidRPr="00272FB6">
        <w:rPr>
          <w:rFonts w:ascii="Arial" w:eastAsiaTheme="minorEastAsia" w:hAnsi="Arial" w:cs="Arial"/>
          <w:sz w:val="21"/>
          <w:szCs w:val="21"/>
        </w:rPr>
        <w:t>query_data_stru</w:t>
      </w:r>
      <w:proofErr w:type="spellEnd"/>
    </w:p>
    <w:p w14:paraId="17E0A500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{</w:t>
      </w:r>
    </w:p>
    <w:p w14:paraId="2026A740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char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r w:rsidRPr="00272FB6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272FB6">
        <w:rPr>
          <w:rFonts w:ascii="Arial" w:eastAsiaTheme="minorEastAsia" w:hAnsi="Arial" w:cs="Arial"/>
          <w:sz w:val="21"/>
          <w:szCs w:val="21"/>
        </w:rPr>
        <w:t>file_name</w:t>
      </w:r>
      <w:proofErr w:type="spellEnd"/>
      <w:r w:rsidRPr="00272FB6">
        <w:rPr>
          <w:rFonts w:ascii="Arial" w:eastAsiaTheme="minorEastAsia" w:hAnsi="Arial" w:cs="Arial"/>
          <w:sz w:val="21"/>
          <w:szCs w:val="21"/>
        </w:rPr>
        <w:t>[FILENAME_LENGTH];</w:t>
      </w:r>
    </w:p>
    <w:p w14:paraId="05EB0936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uint32_t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272FB6">
        <w:rPr>
          <w:rFonts w:ascii="Arial" w:eastAsiaTheme="minorEastAsia" w:hAnsi="Arial" w:cs="Arial"/>
          <w:sz w:val="21"/>
          <w:szCs w:val="21"/>
        </w:rPr>
        <w:t>file_id</w:t>
      </w:r>
      <w:proofErr w:type="spellEnd"/>
      <w:r w:rsidRPr="00272FB6">
        <w:rPr>
          <w:rFonts w:ascii="Arial" w:eastAsiaTheme="minorEastAsia" w:hAnsi="Arial" w:cs="Arial"/>
          <w:sz w:val="21"/>
          <w:szCs w:val="21"/>
        </w:rPr>
        <w:t>;</w:t>
      </w:r>
    </w:p>
    <w:p w14:paraId="24CD109F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uint32_t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272FB6">
        <w:rPr>
          <w:rFonts w:ascii="Arial" w:eastAsiaTheme="minorEastAsia" w:hAnsi="Arial" w:cs="Arial"/>
          <w:sz w:val="21"/>
          <w:szCs w:val="21"/>
        </w:rPr>
        <w:t>packet_no</w:t>
      </w:r>
      <w:proofErr w:type="spellEnd"/>
      <w:r w:rsidRPr="00272FB6">
        <w:rPr>
          <w:rFonts w:ascii="Arial" w:eastAsiaTheme="minorEastAsia" w:hAnsi="Arial" w:cs="Arial"/>
          <w:sz w:val="21"/>
          <w:szCs w:val="21"/>
        </w:rPr>
        <w:t>;</w:t>
      </w:r>
    </w:p>
    <w:p w14:paraId="17EEAEF0" w14:textId="6A03597C" w:rsidR="009355DC" w:rsidRPr="00C648B1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3AB9EE60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9355DC" w14:paraId="5B167E23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AB3C4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F2657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EC407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1416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272FB6" w14:paraId="5C1CDD94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1DF28" w14:textId="480A28A5" w:rsidR="00272FB6" w:rsidRPr="00272FB6" w:rsidRDefault="00272FB6" w:rsidP="00272FB6">
            <w:pPr>
              <w:jc w:val="center"/>
              <w:rPr>
                <w:color w:val="000000"/>
                <w:sz w:val="16"/>
              </w:rPr>
            </w:pPr>
            <w:proofErr w:type="spellStart"/>
            <w:r w:rsidRPr="00272FB6">
              <w:rPr>
                <w:rFonts w:cs="Arial"/>
                <w:sz w:val="21"/>
                <w:szCs w:val="21"/>
              </w:rPr>
              <w:t>file_nam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0ABE39" w14:textId="7A73EEE6" w:rsidR="00272FB6" w:rsidRPr="00272FB6" w:rsidRDefault="00272FB6" w:rsidP="00272FB6">
            <w:pPr>
              <w:jc w:val="center"/>
              <w:rPr>
                <w:color w:val="000000"/>
                <w:sz w:val="16"/>
              </w:rPr>
            </w:pPr>
            <w:r w:rsidRPr="00272FB6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306F7E" w14:textId="4CA0EBA9" w:rsidR="00272FB6" w:rsidRPr="00272FB6" w:rsidRDefault="00272FB6" w:rsidP="00272FB6">
            <w:pPr>
              <w:jc w:val="center"/>
              <w:rPr>
                <w:color w:val="000000"/>
                <w:sz w:val="16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3205FF" w14:textId="13A92765" w:rsidR="00272FB6" w:rsidRPr="00272FB6" w:rsidRDefault="00272FB6" w:rsidP="00272FB6">
            <w:pPr>
              <w:jc w:val="center"/>
              <w:rPr>
                <w:color w:val="000000"/>
                <w:sz w:val="16"/>
              </w:rPr>
            </w:pPr>
            <w:r w:rsidRPr="00272FB6">
              <w:rPr>
                <w:rFonts w:hint="eastAsia"/>
                <w:color w:val="000000"/>
                <w:sz w:val="21"/>
                <w:szCs w:val="21"/>
              </w:rPr>
              <w:t>需要查询的文件名</w:t>
            </w:r>
          </w:p>
        </w:tc>
      </w:tr>
      <w:tr w:rsidR="00272FB6" w14:paraId="13514EF0" w14:textId="77777777" w:rsidTr="00614FF7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D2DB0" w14:textId="02543A08" w:rsidR="00272FB6" w:rsidRPr="00272FB6" w:rsidRDefault="00272FB6" w:rsidP="00272FB6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272FB6">
              <w:rPr>
                <w:rFonts w:cs="Arial"/>
                <w:sz w:val="21"/>
                <w:szCs w:val="21"/>
              </w:rPr>
              <w:t>file_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AE7B8C" w14:textId="7442EF76" w:rsidR="00272FB6" w:rsidRPr="00272FB6" w:rsidRDefault="00272FB6" w:rsidP="00272FB6">
            <w:pPr>
              <w:jc w:val="center"/>
              <w:rPr>
                <w:sz w:val="21"/>
                <w:szCs w:val="21"/>
              </w:rPr>
            </w:pPr>
            <w:r w:rsidRPr="00272FB6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C6AD0F" w14:textId="624F9D1A" w:rsidR="00272FB6" w:rsidRPr="00272FB6" w:rsidRDefault="00272FB6" w:rsidP="00272FB6">
            <w:pPr>
              <w:jc w:val="center"/>
              <w:rPr>
                <w:sz w:val="21"/>
                <w:szCs w:val="21"/>
              </w:rPr>
            </w:pPr>
            <w:r w:rsidRPr="00272FB6">
              <w:rPr>
                <w:rFonts w:hint="eastAsia"/>
                <w:sz w:val="21"/>
                <w:szCs w:val="21"/>
              </w:rPr>
              <w:t>&gt;</w:t>
            </w:r>
            <w:r w:rsidRPr="00272FB6"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E9F462" w14:textId="5B59158C" w:rsidR="00272FB6" w:rsidRPr="00272FB6" w:rsidRDefault="00272FB6" w:rsidP="00272FB6">
            <w:pPr>
              <w:jc w:val="center"/>
              <w:rPr>
                <w:sz w:val="21"/>
                <w:szCs w:val="21"/>
              </w:rPr>
            </w:pPr>
            <w:r w:rsidRPr="00272FB6">
              <w:rPr>
                <w:rFonts w:hint="eastAsia"/>
                <w:color w:val="000000"/>
                <w:sz w:val="21"/>
                <w:szCs w:val="21"/>
              </w:rPr>
              <w:t>平台分配的文件ID</w:t>
            </w:r>
          </w:p>
        </w:tc>
      </w:tr>
      <w:tr w:rsidR="00272FB6" w14:paraId="5AB6F459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38FDD" w14:textId="37C8E149" w:rsidR="00272FB6" w:rsidRPr="00272FB6" w:rsidRDefault="00272FB6" w:rsidP="00B93302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272FB6">
              <w:rPr>
                <w:rFonts w:cs="Arial"/>
                <w:sz w:val="21"/>
                <w:szCs w:val="21"/>
              </w:rPr>
              <w:t>packet_no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E2CDFA" w14:textId="513B642B" w:rsidR="00272FB6" w:rsidRPr="00272FB6" w:rsidRDefault="00272FB6" w:rsidP="00B93302">
            <w:pPr>
              <w:jc w:val="center"/>
              <w:rPr>
                <w:sz w:val="21"/>
                <w:szCs w:val="21"/>
              </w:rPr>
            </w:pPr>
            <w:r w:rsidRPr="00272FB6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04CE9C" w14:textId="0DDA3F76" w:rsidR="00272FB6" w:rsidRPr="00272FB6" w:rsidRDefault="00272FB6" w:rsidP="00B93302">
            <w:pPr>
              <w:jc w:val="center"/>
              <w:rPr>
                <w:sz w:val="21"/>
                <w:szCs w:val="21"/>
              </w:rPr>
            </w:pPr>
            <w:r w:rsidRPr="00272FB6">
              <w:rPr>
                <w:rFonts w:hint="eastAsia"/>
                <w:sz w:val="21"/>
                <w:szCs w:val="21"/>
              </w:rPr>
              <w:t>&gt;</w:t>
            </w:r>
            <w:r w:rsidRPr="00272FB6">
              <w:rPr>
                <w:sz w:val="21"/>
                <w:szCs w:val="21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76E188" w14:textId="5DFFEFB9" w:rsidR="00272FB6" w:rsidRPr="00272FB6" w:rsidRDefault="00272FB6" w:rsidP="00B93302">
            <w:pPr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该文件被</w:t>
            </w:r>
            <w:r w:rsidRPr="00272FB6">
              <w:rPr>
                <w:rFonts w:hint="eastAsia"/>
                <w:sz w:val="21"/>
                <w:szCs w:val="21"/>
              </w:rPr>
              <w:t>查询的包序号</w:t>
            </w:r>
          </w:p>
        </w:tc>
      </w:tr>
    </w:tbl>
    <w:p w14:paraId="5A6D5DB7" w14:textId="4B84049A" w:rsidR="009355DC" w:rsidRDefault="00272FB6" w:rsidP="009355DC">
      <w:pPr>
        <w:pStyle w:val="Section3"/>
      </w:pPr>
      <w:bookmarkStart w:id="52" w:name="_Toc68014474"/>
      <w:r>
        <w:rPr>
          <w:rFonts w:hint="eastAsia"/>
        </w:rPr>
        <w:lastRenderedPageBreak/>
        <w:t>查询文件数据</w:t>
      </w:r>
      <w:r w:rsidR="009355DC">
        <w:rPr>
          <w:rFonts w:hint="eastAsia"/>
        </w:rPr>
        <w:t>响应</w:t>
      </w:r>
      <w:bookmarkEnd w:id="52"/>
    </w:p>
    <w:p w14:paraId="30B1255A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0BDD9015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 xml:space="preserve">using QUERY_DATA_RESP_STRU = struct </w:t>
      </w:r>
      <w:proofErr w:type="spellStart"/>
      <w:r w:rsidRPr="00272FB6">
        <w:rPr>
          <w:rFonts w:ascii="Arial" w:eastAsiaTheme="minorEastAsia" w:hAnsi="Arial" w:cs="Arial"/>
          <w:sz w:val="21"/>
          <w:szCs w:val="21"/>
        </w:rPr>
        <w:t>query_data_resp_stru</w:t>
      </w:r>
      <w:proofErr w:type="spellEnd"/>
    </w:p>
    <w:p w14:paraId="4DED1C4B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{</w:t>
      </w:r>
    </w:p>
    <w:p w14:paraId="1C633899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int32_t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r w:rsidRPr="00272FB6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7E032546" w14:textId="257F06C6" w:rsidR="009355DC" w:rsidRPr="00C648B1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59B9F227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9355DC" w14:paraId="25E0E754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BA898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FB4AD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30214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379B5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9355DC" w14:paraId="72611DCC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173B6F" w14:textId="77777777" w:rsidR="009355DC" w:rsidRPr="007248E6" w:rsidRDefault="009355DC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FFAD2" w14:textId="77777777" w:rsidR="009355DC" w:rsidRDefault="009355DC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5640E6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4A5FF" w14:textId="2B65C6EF" w:rsidR="009355DC" w:rsidRPr="007248E6" w:rsidRDefault="00272FB6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查询文件数据请求的</w:t>
            </w:r>
            <w:r w:rsidR="009355DC"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12C1061C" w14:textId="45BBB780" w:rsidR="009355DC" w:rsidRDefault="00272FB6" w:rsidP="009355DC">
      <w:pPr>
        <w:pStyle w:val="Section3"/>
      </w:pPr>
      <w:bookmarkStart w:id="53" w:name="_Toc68014475"/>
      <w:r>
        <w:rPr>
          <w:rFonts w:hint="eastAsia"/>
        </w:rPr>
        <w:t>重启终端请求</w:t>
      </w:r>
      <w:r w:rsidR="004203AD" w:rsidRPr="004203AD">
        <w:rPr>
          <w:rFonts w:hint="eastAsia"/>
          <w:color w:val="FF0000"/>
        </w:rPr>
        <w:t>（废弃）</w:t>
      </w:r>
      <w:bookmarkEnd w:id="53"/>
    </w:p>
    <w:p w14:paraId="12142256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072F1479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 xml:space="preserve">using RESTART_CMD_STRU = struct </w:t>
      </w:r>
      <w:proofErr w:type="spellStart"/>
      <w:r w:rsidRPr="00272FB6">
        <w:rPr>
          <w:rFonts w:ascii="Arial" w:eastAsiaTheme="minorEastAsia" w:hAnsi="Arial" w:cs="Arial"/>
          <w:sz w:val="21"/>
          <w:szCs w:val="21"/>
        </w:rPr>
        <w:t>restart_cmd_stru</w:t>
      </w:r>
      <w:proofErr w:type="spellEnd"/>
    </w:p>
    <w:p w14:paraId="3431268C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{</w:t>
      </w:r>
    </w:p>
    <w:p w14:paraId="5CA0925D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uint32_t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r w:rsidRPr="00272FB6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272FB6">
        <w:rPr>
          <w:rFonts w:ascii="Arial" w:eastAsiaTheme="minorEastAsia" w:hAnsi="Arial" w:cs="Arial"/>
          <w:sz w:val="21"/>
          <w:szCs w:val="21"/>
        </w:rPr>
        <w:t>ts_sec</w:t>
      </w:r>
      <w:proofErr w:type="spellEnd"/>
      <w:r w:rsidRPr="00272FB6">
        <w:rPr>
          <w:rFonts w:ascii="Arial" w:eastAsiaTheme="minorEastAsia" w:hAnsi="Arial" w:cs="Arial"/>
          <w:sz w:val="21"/>
          <w:szCs w:val="21"/>
        </w:rPr>
        <w:t>;</w:t>
      </w:r>
    </w:p>
    <w:p w14:paraId="171BDAE5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uint32_t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r w:rsidRPr="00272FB6">
        <w:rPr>
          <w:rFonts w:ascii="Arial" w:eastAsiaTheme="minorEastAsia" w:hAnsi="Arial" w:cs="Arial"/>
          <w:sz w:val="21"/>
          <w:szCs w:val="21"/>
        </w:rPr>
        <w:tab/>
      </w:r>
      <w:proofErr w:type="spellStart"/>
      <w:r w:rsidRPr="00272FB6">
        <w:rPr>
          <w:rFonts w:ascii="Arial" w:eastAsiaTheme="minorEastAsia" w:hAnsi="Arial" w:cs="Arial"/>
          <w:sz w:val="21"/>
          <w:szCs w:val="21"/>
        </w:rPr>
        <w:t>ts_usec</w:t>
      </w:r>
      <w:proofErr w:type="spellEnd"/>
      <w:r w:rsidRPr="00272FB6">
        <w:rPr>
          <w:rFonts w:ascii="Arial" w:eastAsiaTheme="minorEastAsia" w:hAnsi="Arial" w:cs="Arial"/>
          <w:sz w:val="21"/>
          <w:szCs w:val="21"/>
        </w:rPr>
        <w:t>;</w:t>
      </w:r>
    </w:p>
    <w:p w14:paraId="6185078B" w14:textId="22A94641" w:rsidR="009355DC" w:rsidRPr="00C648B1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477F4759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7225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402"/>
      </w:tblGrid>
      <w:tr w:rsidR="009355DC" w14:paraId="2D661121" w14:textId="77777777" w:rsidTr="00272FB6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0F1BA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668F3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52032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109E9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272FB6" w14:paraId="21714CA1" w14:textId="77777777" w:rsidTr="00272FB6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BDE9A" w14:textId="28F655DB" w:rsidR="00272FB6" w:rsidRPr="007248E6" w:rsidRDefault="00272FB6" w:rsidP="00272FB6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proofErr w:type="spellStart"/>
            <w:r w:rsidRPr="008036E7">
              <w:rPr>
                <w:rFonts w:cs="Arial"/>
                <w:sz w:val="21"/>
                <w:szCs w:val="21"/>
              </w:rPr>
              <w:t>ts_sec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879BF4" w14:textId="24FDE28C" w:rsidR="00272FB6" w:rsidRDefault="00272FB6" w:rsidP="00272FB6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8036E7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6A998" w14:textId="5948A772" w:rsidR="00272FB6" w:rsidRPr="00BF32D8" w:rsidRDefault="00272FB6" w:rsidP="00272FB6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5510C5" w14:textId="13093280" w:rsidR="00272FB6" w:rsidRPr="007248E6" w:rsidRDefault="00272FB6" w:rsidP="00272FB6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8036E7">
              <w:rPr>
                <w:rFonts w:cs="Arial" w:hint="eastAsia"/>
                <w:color w:val="000000"/>
                <w:sz w:val="21"/>
                <w:szCs w:val="21"/>
              </w:rPr>
              <w:t>上报</w:t>
            </w:r>
            <w:r w:rsidRPr="008036E7">
              <w:rPr>
                <w:rFonts w:cs="Arial"/>
                <w:color w:val="000000"/>
                <w:sz w:val="21"/>
                <w:szCs w:val="21"/>
              </w:rPr>
              <w:t>时间，1970/1/1开始的秒数</w:t>
            </w:r>
          </w:p>
        </w:tc>
      </w:tr>
      <w:tr w:rsidR="00272FB6" w14:paraId="0CAE849C" w14:textId="77777777" w:rsidTr="00272FB6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DD6B60" w14:textId="62E30288" w:rsidR="00272FB6" w:rsidRPr="008036E7" w:rsidRDefault="00272FB6" w:rsidP="00272FB6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8036E7">
              <w:rPr>
                <w:rFonts w:cs="Arial"/>
                <w:sz w:val="21"/>
                <w:szCs w:val="21"/>
              </w:rPr>
              <w:t>ts_usec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36D0C5B" w14:textId="39E517CA" w:rsidR="00272FB6" w:rsidRPr="008036E7" w:rsidRDefault="00272FB6" w:rsidP="00272FB6">
            <w:pPr>
              <w:jc w:val="center"/>
              <w:rPr>
                <w:rFonts w:cs="Arial"/>
                <w:sz w:val="21"/>
                <w:szCs w:val="21"/>
              </w:rPr>
            </w:pPr>
            <w:r w:rsidRPr="008036E7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FC7AA" w14:textId="77777777" w:rsidR="00272FB6" w:rsidRPr="00BF32D8" w:rsidRDefault="00272FB6" w:rsidP="00272FB6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1B9EF9" w14:textId="24CE67F1" w:rsidR="00272FB6" w:rsidRPr="008036E7" w:rsidRDefault="00272FB6" w:rsidP="00272FB6">
            <w:pPr>
              <w:jc w:val="center"/>
              <w:rPr>
                <w:rFonts w:cs="Arial"/>
                <w:color w:val="000000"/>
                <w:sz w:val="21"/>
                <w:szCs w:val="21"/>
              </w:rPr>
            </w:pPr>
            <w:r w:rsidRPr="008036E7">
              <w:rPr>
                <w:rFonts w:cs="Arial" w:hint="eastAsia"/>
                <w:color w:val="000000"/>
                <w:sz w:val="21"/>
                <w:szCs w:val="21"/>
              </w:rPr>
              <w:t>上报</w:t>
            </w:r>
            <w:r w:rsidRPr="008036E7">
              <w:rPr>
                <w:rFonts w:cs="Arial"/>
                <w:color w:val="000000"/>
                <w:sz w:val="21"/>
                <w:szCs w:val="21"/>
              </w:rPr>
              <w:t>时间，微秒数</w:t>
            </w:r>
          </w:p>
        </w:tc>
      </w:tr>
    </w:tbl>
    <w:p w14:paraId="12958818" w14:textId="4D7B7327" w:rsidR="009355DC" w:rsidRDefault="00272FB6" w:rsidP="009355DC">
      <w:pPr>
        <w:pStyle w:val="Section3"/>
      </w:pPr>
      <w:bookmarkStart w:id="54" w:name="_Toc68014476"/>
      <w:r>
        <w:rPr>
          <w:rFonts w:hint="eastAsia"/>
        </w:rPr>
        <w:t>重启终端</w:t>
      </w:r>
      <w:r w:rsidR="009355DC">
        <w:rPr>
          <w:rFonts w:hint="eastAsia"/>
        </w:rPr>
        <w:t>响应</w:t>
      </w:r>
      <w:r w:rsidR="004203AD" w:rsidRPr="004203AD">
        <w:rPr>
          <w:rFonts w:hint="eastAsia"/>
          <w:color w:val="FF0000"/>
        </w:rPr>
        <w:t>（废弃）</w:t>
      </w:r>
      <w:bookmarkEnd w:id="54"/>
    </w:p>
    <w:p w14:paraId="0D92BEC3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结构体定义</w:t>
      </w:r>
    </w:p>
    <w:p w14:paraId="56165FFF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 xml:space="preserve">using RESTART_CMD_RESP_STRU = struct </w:t>
      </w:r>
      <w:proofErr w:type="spellStart"/>
      <w:r w:rsidRPr="00272FB6">
        <w:rPr>
          <w:rFonts w:ascii="Arial" w:eastAsiaTheme="minorEastAsia" w:hAnsi="Arial" w:cs="Arial"/>
          <w:sz w:val="21"/>
          <w:szCs w:val="21"/>
        </w:rPr>
        <w:t>restart_cmd_resp_stru</w:t>
      </w:r>
      <w:proofErr w:type="spellEnd"/>
    </w:p>
    <w:p w14:paraId="336DA84F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{</w:t>
      </w:r>
    </w:p>
    <w:p w14:paraId="10DE9D0B" w14:textId="77777777" w:rsidR="00272FB6" w:rsidRPr="00272FB6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int32_t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r w:rsidRPr="00272FB6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3170289F" w14:textId="473B6744" w:rsidR="009355DC" w:rsidRPr="00C648B1" w:rsidRDefault="00272FB6" w:rsidP="00272F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}</w:t>
      </w:r>
      <w:r w:rsidR="009355DC"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36D338F9" w14:textId="77777777" w:rsidR="009355DC" w:rsidRPr="00C648B1" w:rsidRDefault="009355DC" w:rsidP="009355DC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C648B1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9355DC" w14:paraId="7CE76F5D" w14:textId="77777777" w:rsidTr="00B93302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D80CC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2F1DE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5B0BB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9E307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9355DC" w14:paraId="2C8941DA" w14:textId="77777777" w:rsidTr="00B93302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A82B4F" w14:textId="77777777" w:rsidR="009355DC" w:rsidRPr="007248E6" w:rsidRDefault="009355DC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925E86" w14:textId="77777777" w:rsidR="009355DC" w:rsidRDefault="009355DC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118F1" w14:textId="77777777" w:rsidR="009355DC" w:rsidRPr="00BF32D8" w:rsidRDefault="009355DC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669C5B" w14:textId="22DA8DB2" w:rsidR="009355DC" w:rsidRPr="007248E6" w:rsidRDefault="00272FB6" w:rsidP="00B93302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重启终端</w:t>
            </w:r>
            <w:r w:rsidR="009355DC"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696ABAAE" w14:textId="04E2465F" w:rsidR="00181108" w:rsidRPr="007D3A50" w:rsidRDefault="007D3A50" w:rsidP="007D3A50">
      <w:pPr>
        <w:pStyle w:val="Section3"/>
      </w:pPr>
      <w:bookmarkStart w:id="55" w:name="_Toc68014477"/>
      <w:r w:rsidRPr="007D3A50">
        <w:rPr>
          <w:rFonts w:hint="eastAsia"/>
        </w:rPr>
        <w:lastRenderedPageBreak/>
        <w:t>模块配置上报</w:t>
      </w:r>
      <w:bookmarkEnd w:id="55"/>
    </w:p>
    <w:p w14:paraId="4DA19002" w14:textId="77777777" w:rsidR="007D3A50" w:rsidRPr="007D3A50" w:rsidRDefault="007D3A50" w:rsidP="007D3A5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D3A50">
        <w:rPr>
          <w:rFonts w:hint="eastAsia"/>
          <w:b/>
          <w:bCs/>
        </w:rPr>
        <w:t>结构体定义</w:t>
      </w:r>
    </w:p>
    <w:p w14:paraId="15C64908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proofErr w:type="spellStart"/>
      <w:r w:rsidRPr="007D3A50">
        <w:rPr>
          <w:rFonts w:ascii="Arial" w:eastAsiaTheme="minorEastAsia" w:hAnsi="Arial" w:cs="Arial"/>
          <w:sz w:val="21"/>
          <w:szCs w:val="21"/>
        </w:rPr>
        <w:t>enum</w:t>
      </w:r>
      <w:proofErr w:type="spellEnd"/>
      <w:r w:rsidRPr="007D3A50">
        <w:rPr>
          <w:rFonts w:ascii="Arial" w:eastAsiaTheme="minorEastAsia" w:hAnsi="Arial" w:cs="Arial"/>
          <w:sz w:val="21"/>
          <w:szCs w:val="21"/>
        </w:rPr>
        <w:t xml:space="preserve"> class AMTP_MODULE_TYPE_ENUM : uint32_t</w:t>
      </w:r>
    </w:p>
    <w:p w14:paraId="72EC878D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{</w:t>
      </w:r>
    </w:p>
    <w:p w14:paraId="77192FA5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unknown     = 0,</w:t>
      </w:r>
    </w:p>
    <w:p w14:paraId="1C45BDDC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GPS         = 1,</w:t>
      </w:r>
    </w:p>
    <w:p w14:paraId="3A917092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LTE         = 2,</w:t>
      </w:r>
    </w:p>
    <w:p w14:paraId="78986E19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NR          = 3,</w:t>
      </w:r>
    </w:p>
    <w:p w14:paraId="0AC4A5DA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SCANNER     = 4,</w:t>
      </w:r>
    </w:p>
    <w:p w14:paraId="351B5DE9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WLAN        = 5,</w:t>
      </w:r>
    </w:p>
    <w:p w14:paraId="75EE7295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NB          = 6,</w:t>
      </w:r>
    </w:p>
    <w:p w14:paraId="57AEAE25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other       = 255,</w:t>
      </w:r>
    </w:p>
    <w:p w14:paraId="635BB08F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};</w:t>
      </w:r>
    </w:p>
    <w:p w14:paraId="4F914619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</w:p>
    <w:p w14:paraId="133B195B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proofErr w:type="spellStart"/>
      <w:r w:rsidRPr="007D3A50">
        <w:rPr>
          <w:rFonts w:ascii="Arial" w:eastAsiaTheme="minorEastAsia" w:hAnsi="Arial" w:cs="Arial"/>
          <w:sz w:val="21"/>
          <w:szCs w:val="21"/>
        </w:rPr>
        <w:t>enum</w:t>
      </w:r>
      <w:proofErr w:type="spellEnd"/>
      <w:r w:rsidRPr="007D3A50">
        <w:rPr>
          <w:rFonts w:ascii="Arial" w:eastAsiaTheme="minorEastAsia" w:hAnsi="Arial" w:cs="Arial"/>
          <w:sz w:val="21"/>
          <w:szCs w:val="21"/>
        </w:rPr>
        <w:t xml:space="preserve"> class AMTP_CHIP_MANUFACTURER_ENUM : uint32_t</w:t>
      </w:r>
    </w:p>
    <w:p w14:paraId="5D487D97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{</w:t>
      </w:r>
    </w:p>
    <w:p w14:paraId="4106F946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Qualcomm    = 0,</w:t>
      </w:r>
    </w:p>
    <w:p w14:paraId="4395D017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</w:t>
      </w:r>
      <w:proofErr w:type="spellStart"/>
      <w:r w:rsidRPr="007D3A50">
        <w:rPr>
          <w:rFonts w:ascii="Arial" w:eastAsiaTheme="minorEastAsia" w:hAnsi="Arial" w:cs="Arial"/>
          <w:sz w:val="21"/>
          <w:szCs w:val="21"/>
        </w:rPr>
        <w:t>Hisilicon</w:t>
      </w:r>
      <w:proofErr w:type="spellEnd"/>
      <w:r w:rsidRPr="007D3A50">
        <w:rPr>
          <w:rFonts w:ascii="Arial" w:eastAsiaTheme="minorEastAsia" w:hAnsi="Arial" w:cs="Arial"/>
          <w:sz w:val="21"/>
          <w:szCs w:val="21"/>
        </w:rPr>
        <w:t xml:space="preserve">   = 1,</w:t>
      </w:r>
    </w:p>
    <w:p w14:paraId="655CDE24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    other       = 255,</w:t>
      </w:r>
    </w:p>
    <w:p w14:paraId="36C2F879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};</w:t>
      </w:r>
    </w:p>
    <w:p w14:paraId="70C31B49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</w:p>
    <w:p w14:paraId="03C8B023" w14:textId="77777777" w:rsid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</w:p>
    <w:p w14:paraId="7D1561C1" w14:textId="10ED89B5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 xml:space="preserve">using MODULE_CONF_STRU = struct </w:t>
      </w:r>
      <w:proofErr w:type="spellStart"/>
      <w:r w:rsidRPr="007D3A50">
        <w:rPr>
          <w:rFonts w:ascii="Arial" w:eastAsiaTheme="minorEastAsia" w:hAnsi="Arial" w:cs="Arial"/>
          <w:sz w:val="21"/>
          <w:szCs w:val="21"/>
        </w:rPr>
        <w:t>module_conf_stru</w:t>
      </w:r>
      <w:proofErr w:type="spellEnd"/>
    </w:p>
    <w:p w14:paraId="514560AC" w14:textId="61D6086D" w:rsidR="00FF502A" w:rsidRDefault="007D3A50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 w:hint="eastAsia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{</w:t>
      </w:r>
    </w:p>
    <w:p w14:paraId="0282FCC6" w14:textId="0F29CA5F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400" w:firstLine="84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uint32_t                       </w:t>
      </w:r>
      <w:proofErr w:type="spellStart"/>
      <w:r w:rsidRPr="00FF502A">
        <w:rPr>
          <w:rFonts w:ascii="Arial" w:eastAsiaTheme="minorEastAsia" w:hAnsi="Arial" w:cs="Arial"/>
          <w:sz w:val="21"/>
          <w:szCs w:val="21"/>
        </w:rPr>
        <w:t>module_num</w:t>
      </w:r>
      <w:proofErr w:type="spellEnd"/>
      <w:r w:rsidRPr="00FF502A">
        <w:rPr>
          <w:rFonts w:ascii="Arial" w:eastAsiaTheme="minorEastAsia" w:hAnsi="Arial" w:cs="Arial"/>
          <w:sz w:val="21"/>
          <w:szCs w:val="21"/>
        </w:rPr>
        <w:t>;</w:t>
      </w:r>
    </w:p>
    <w:p w14:paraId="7627EABA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AMTP_MODULE_TYPE_ENUM           </w:t>
      </w:r>
      <w:proofErr w:type="spellStart"/>
      <w:r w:rsidRPr="00FF502A">
        <w:rPr>
          <w:rFonts w:ascii="Arial" w:eastAsiaTheme="minorEastAsia" w:hAnsi="Arial" w:cs="Arial"/>
          <w:sz w:val="21"/>
          <w:szCs w:val="21"/>
        </w:rPr>
        <w:t>module_type</w:t>
      </w:r>
      <w:proofErr w:type="spellEnd"/>
      <w:r w:rsidRPr="00FF502A">
        <w:rPr>
          <w:rFonts w:ascii="Arial" w:eastAsiaTheme="minorEastAsia" w:hAnsi="Arial" w:cs="Arial"/>
          <w:sz w:val="21"/>
          <w:szCs w:val="21"/>
        </w:rPr>
        <w:t>;</w:t>
      </w:r>
    </w:p>
    <w:p w14:paraId="7464E79E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AMTP_CHIP_MANUFACTURER_ENUM     </w:t>
      </w:r>
      <w:proofErr w:type="spellStart"/>
      <w:r w:rsidRPr="00FF502A">
        <w:rPr>
          <w:rFonts w:ascii="Arial" w:eastAsiaTheme="minorEastAsia" w:hAnsi="Arial" w:cs="Arial"/>
          <w:sz w:val="21"/>
          <w:szCs w:val="21"/>
        </w:rPr>
        <w:t>chip_manufacturer</w:t>
      </w:r>
      <w:proofErr w:type="spellEnd"/>
      <w:r w:rsidRPr="00FF502A">
        <w:rPr>
          <w:rFonts w:ascii="Arial" w:eastAsiaTheme="minorEastAsia" w:hAnsi="Arial" w:cs="Arial"/>
          <w:sz w:val="21"/>
          <w:szCs w:val="21"/>
        </w:rPr>
        <w:t>;</w:t>
      </w:r>
    </w:p>
    <w:p w14:paraId="5E168784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</w:t>
      </w:r>
      <w:proofErr w:type="spellStart"/>
      <w:r w:rsidRPr="00FF502A">
        <w:rPr>
          <w:rFonts w:ascii="Arial" w:eastAsiaTheme="minorEastAsia" w:hAnsi="Arial" w:cs="Arial"/>
          <w:sz w:val="21"/>
          <w:szCs w:val="21"/>
        </w:rPr>
        <w:t>chip_</w:t>
      </w:r>
      <w:proofErr w:type="gramStart"/>
      <w:r w:rsidRPr="00FF502A">
        <w:rPr>
          <w:rFonts w:ascii="Arial" w:eastAsiaTheme="minorEastAsia" w:hAnsi="Arial" w:cs="Arial"/>
          <w:sz w:val="21"/>
          <w:szCs w:val="21"/>
        </w:rPr>
        <w:t>type</w:t>
      </w:r>
      <w:proofErr w:type="spellEnd"/>
      <w:r w:rsidRPr="00FF502A">
        <w:rPr>
          <w:rFonts w:ascii="Arial" w:eastAsiaTheme="minorEastAsia" w:hAnsi="Arial" w:cs="Arial"/>
          <w:sz w:val="21"/>
          <w:szCs w:val="21"/>
        </w:rPr>
        <w:t>[</w:t>
      </w:r>
      <w:proofErr w:type="gramEnd"/>
      <w:r w:rsidRPr="00FF502A">
        <w:rPr>
          <w:rFonts w:ascii="Arial" w:eastAsiaTheme="minorEastAsia" w:hAnsi="Arial" w:cs="Arial"/>
          <w:sz w:val="21"/>
          <w:szCs w:val="21"/>
        </w:rPr>
        <w:t>32];</w:t>
      </w:r>
    </w:p>
    <w:p w14:paraId="2159BB2E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</w:t>
      </w:r>
      <w:proofErr w:type="spellStart"/>
      <w:r w:rsidRPr="00FF502A">
        <w:rPr>
          <w:rFonts w:ascii="Arial" w:eastAsiaTheme="minorEastAsia" w:hAnsi="Arial" w:cs="Arial"/>
          <w:sz w:val="21"/>
          <w:szCs w:val="21"/>
        </w:rPr>
        <w:t>icd_</w:t>
      </w:r>
      <w:proofErr w:type="gramStart"/>
      <w:r w:rsidRPr="00FF502A">
        <w:rPr>
          <w:rFonts w:ascii="Arial" w:eastAsiaTheme="minorEastAsia" w:hAnsi="Arial" w:cs="Arial"/>
          <w:sz w:val="21"/>
          <w:szCs w:val="21"/>
        </w:rPr>
        <w:t>version</w:t>
      </w:r>
      <w:proofErr w:type="spellEnd"/>
      <w:r w:rsidRPr="00FF502A">
        <w:rPr>
          <w:rFonts w:ascii="Arial" w:eastAsiaTheme="minorEastAsia" w:hAnsi="Arial" w:cs="Arial"/>
          <w:sz w:val="21"/>
          <w:szCs w:val="21"/>
        </w:rPr>
        <w:t>[</w:t>
      </w:r>
      <w:proofErr w:type="gramEnd"/>
      <w:r w:rsidRPr="00FF502A">
        <w:rPr>
          <w:rFonts w:ascii="Arial" w:eastAsiaTheme="minorEastAsia" w:hAnsi="Arial" w:cs="Arial"/>
          <w:sz w:val="21"/>
          <w:szCs w:val="21"/>
        </w:rPr>
        <w:t>32];</w:t>
      </w:r>
    </w:p>
    <w:p w14:paraId="0A6EA097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</w:t>
      </w:r>
      <w:proofErr w:type="spellStart"/>
      <w:proofErr w:type="gramStart"/>
      <w:r w:rsidRPr="00FF502A">
        <w:rPr>
          <w:rFonts w:ascii="Arial" w:eastAsiaTheme="minorEastAsia" w:hAnsi="Arial" w:cs="Arial"/>
          <w:sz w:val="21"/>
          <w:szCs w:val="21"/>
        </w:rPr>
        <w:t>imei</w:t>
      </w:r>
      <w:proofErr w:type="spellEnd"/>
      <w:r w:rsidRPr="00FF502A">
        <w:rPr>
          <w:rFonts w:ascii="Arial" w:eastAsiaTheme="minorEastAsia" w:hAnsi="Arial" w:cs="Arial"/>
          <w:sz w:val="21"/>
          <w:szCs w:val="21"/>
        </w:rPr>
        <w:t>[</w:t>
      </w:r>
      <w:proofErr w:type="gramEnd"/>
      <w:r w:rsidRPr="00FF502A">
        <w:rPr>
          <w:rFonts w:ascii="Arial" w:eastAsiaTheme="minorEastAsia" w:hAnsi="Arial" w:cs="Arial"/>
          <w:sz w:val="21"/>
          <w:szCs w:val="21"/>
        </w:rPr>
        <w:t>32];</w:t>
      </w:r>
    </w:p>
    <w:p w14:paraId="51138244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</w:t>
      </w:r>
      <w:proofErr w:type="spellStart"/>
      <w:proofErr w:type="gramStart"/>
      <w:r w:rsidRPr="00FF502A">
        <w:rPr>
          <w:rFonts w:ascii="Arial" w:eastAsiaTheme="minorEastAsia" w:hAnsi="Arial" w:cs="Arial"/>
          <w:sz w:val="21"/>
          <w:szCs w:val="21"/>
        </w:rPr>
        <w:t>imsi</w:t>
      </w:r>
      <w:proofErr w:type="spellEnd"/>
      <w:r w:rsidRPr="00FF502A">
        <w:rPr>
          <w:rFonts w:ascii="Arial" w:eastAsiaTheme="minorEastAsia" w:hAnsi="Arial" w:cs="Arial"/>
          <w:sz w:val="21"/>
          <w:szCs w:val="21"/>
        </w:rPr>
        <w:t>[</w:t>
      </w:r>
      <w:proofErr w:type="gramEnd"/>
      <w:r w:rsidRPr="00FF502A">
        <w:rPr>
          <w:rFonts w:ascii="Arial" w:eastAsiaTheme="minorEastAsia" w:hAnsi="Arial" w:cs="Arial"/>
          <w:sz w:val="21"/>
          <w:szCs w:val="21"/>
        </w:rPr>
        <w:t>32];</w:t>
      </w:r>
    </w:p>
    <w:p w14:paraId="74795A7E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</w:t>
      </w:r>
      <w:proofErr w:type="spellStart"/>
      <w:r w:rsidRPr="00FF502A">
        <w:rPr>
          <w:rFonts w:ascii="Arial" w:eastAsiaTheme="minorEastAsia" w:hAnsi="Arial" w:cs="Arial"/>
          <w:sz w:val="21"/>
          <w:szCs w:val="21"/>
        </w:rPr>
        <w:t>module_</w:t>
      </w:r>
      <w:proofErr w:type="gramStart"/>
      <w:r w:rsidRPr="00FF502A">
        <w:rPr>
          <w:rFonts w:ascii="Arial" w:eastAsiaTheme="minorEastAsia" w:hAnsi="Arial" w:cs="Arial"/>
          <w:sz w:val="21"/>
          <w:szCs w:val="21"/>
        </w:rPr>
        <w:t>system</w:t>
      </w:r>
      <w:proofErr w:type="spellEnd"/>
      <w:r w:rsidRPr="00FF502A">
        <w:rPr>
          <w:rFonts w:ascii="Arial" w:eastAsiaTheme="minorEastAsia" w:hAnsi="Arial" w:cs="Arial"/>
          <w:sz w:val="21"/>
          <w:szCs w:val="21"/>
        </w:rPr>
        <w:t>[</w:t>
      </w:r>
      <w:proofErr w:type="gramEnd"/>
      <w:r w:rsidRPr="00FF502A">
        <w:rPr>
          <w:rFonts w:ascii="Arial" w:eastAsiaTheme="minorEastAsia" w:hAnsi="Arial" w:cs="Arial"/>
          <w:sz w:val="21"/>
          <w:szCs w:val="21"/>
        </w:rPr>
        <w:t>32];</w:t>
      </w:r>
    </w:p>
    <w:p w14:paraId="6E919446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</w:t>
      </w:r>
      <w:proofErr w:type="spellStart"/>
      <w:r w:rsidRPr="00FF502A">
        <w:rPr>
          <w:rFonts w:ascii="Arial" w:eastAsiaTheme="minorEastAsia" w:hAnsi="Arial" w:cs="Arial"/>
          <w:sz w:val="21"/>
          <w:szCs w:val="21"/>
        </w:rPr>
        <w:t>module_</w:t>
      </w:r>
      <w:proofErr w:type="gramStart"/>
      <w:r w:rsidRPr="00FF502A">
        <w:rPr>
          <w:rFonts w:ascii="Arial" w:eastAsiaTheme="minorEastAsia" w:hAnsi="Arial" w:cs="Arial"/>
          <w:sz w:val="21"/>
          <w:szCs w:val="21"/>
        </w:rPr>
        <w:t>factory</w:t>
      </w:r>
      <w:proofErr w:type="spellEnd"/>
      <w:r w:rsidRPr="00FF502A">
        <w:rPr>
          <w:rFonts w:ascii="Arial" w:eastAsiaTheme="minorEastAsia" w:hAnsi="Arial" w:cs="Arial"/>
          <w:sz w:val="21"/>
          <w:szCs w:val="21"/>
        </w:rPr>
        <w:t>[</w:t>
      </w:r>
      <w:proofErr w:type="gramEnd"/>
      <w:r w:rsidRPr="00FF502A">
        <w:rPr>
          <w:rFonts w:ascii="Arial" w:eastAsiaTheme="minorEastAsia" w:hAnsi="Arial" w:cs="Arial"/>
          <w:sz w:val="21"/>
          <w:szCs w:val="21"/>
        </w:rPr>
        <w:t>32];</w:t>
      </w:r>
    </w:p>
    <w:p w14:paraId="61F22F0C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</w:t>
      </w:r>
      <w:proofErr w:type="spellStart"/>
      <w:r w:rsidRPr="00FF502A">
        <w:rPr>
          <w:rFonts w:ascii="Arial" w:eastAsiaTheme="minorEastAsia" w:hAnsi="Arial" w:cs="Arial"/>
          <w:sz w:val="21"/>
          <w:szCs w:val="21"/>
        </w:rPr>
        <w:t>phone_</w:t>
      </w:r>
      <w:proofErr w:type="gramStart"/>
      <w:r w:rsidRPr="00FF502A">
        <w:rPr>
          <w:rFonts w:ascii="Arial" w:eastAsiaTheme="minorEastAsia" w:hAnsi="Arial" w:cs="Arial"/>
          <w:sz w:val="21"/>
          <w:szCs w:val="21"/>
        </w:rPr>
        <w:t>number</w:t>
      </w:r>
      <w:proofErr w:type="spellEnd"/>
      <w:r w:rsidRPr="00FF502A">
        <w:rPr>
          <w:rFonts w:ascii="Arial" w:eastAsiaTheme="minorEastAsia" w:hAnsi="Arial" w:cs="Arial"/>
          <w:sz w:val="21"/>
          <w:szCs w:val="21"/>
        </w:rPr>
        <w:t>[</w:t>
      </w:r>
      <w:proofErr w:type="gramEnd"/>
      <w:r w:rsidRPr="00FF502A">
        <w:rPr>
          <w:rFonts w:ascii="Arial" w:eastAsiaTheme="minorEastAsia" w:hAnsi="Arial" w:cs="Arial"/>
          <w:sz w:val="21"/>
          <w:szCs w:val="21"/>
        </w:rPr>
        <w:t>16];</w:t>
      </w:r>
    </w:p>
    <w:p w14:paraId="2303D5AC" w14:textId="77777777" w:rsidR="00FF502A" w:rsidRPr="00FF502A" w:rsidRDefault="00FF502A" w:rsidP="00FF502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FF502A">
        <w:rPr>
          <w:rFonts w:ascii="Arial" w:eastAsiaTheme="minorEastAsia" w:hAnsi="Arial" w:cs="Arial"/>
          <w:sz w:val="21"/>
          <w:szCs w:val="21"/>
        </w:rPr>
        <w:t xml:space="preserve">    char                            </w:t>
      </w:r>
      <w:proofErr w:type="spellStart"/>
      <w:r w:rsidRPr="00FF502A">
        <w:rPr>
          <w:rFonts w:ascii="Arial" w:eastAsiaTheme="minorEastAsia" w:hAnsi="Arial" w:cs="Arial"/>
          <w:sz w:val="21"/>
          <w:szCs w:val="21"/>
        </w:rPr>
        <w:t>network_</w:t>
      </w:r>
      <w:proofErr w:type="gramStart"/>
      <w:r w:rsidRPr="00FF502A">
        <w:rPr>
          <w:rFonts w:ascii="Arial" w:eastAsiaTheme="minorEastAsia" w:hAnsi="Arial" w:cs="Arial"/>
          <w:sz w:val="21"/>
          <w:szCs w:val="21"/>
        </w:rPr>
        <w:t>operator</w:t>
      </w:r>
      <w:proofErr w:type="spellEnd"/>
      <w:r w:rsidRPr="00FF502A">
        <w:rPr>
          <w:rFonts w:ascii="Arial" w:eastAsiaTheme="minorEastAsia" w:hAnsi="Arial" w:cs="Arial"/>
          <w:sz w:val="21"/>
          <w:szCs w:val="21"/>
        </w:rPr>
        <w:t>[</w:t>
      </w:r>
      <w:proofErr w:type="gramEnd"/>
      <w:r w:rsidRPr="00FF502A">
        <w:rPr>
          <w:rFonts w:ascii="Arial" w:eastAsiaTheme="minorEastAsia" w:hAnsi="Arial" w:cs="Arial"/>
          <w:sz w:val="21"/>
          <w:szCs w:val="21"/>
        </w:rPr>
        <w:t>16];</w:t>
      </w:r>
    </w:p>
    <w:p w14:paraId="3805F577" w14:textId="6528FA0E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</w:p>
    <w:p w14:paraId="57A698FE" w14:textId="77777777" w:rsidR="007D3A50" w:rsidRPr="007D3A50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7D3A50">
        <w:rPr>
          <w:rFonts w:ascii="Arial" w:eastAsiaTheme="minorEastAsia" w:hAnsi="Arial" w:cs="Arial"/>
          <w:sz w:val="21"/>
          <w:szCs w:val="21"/>
        </w:rPr>
        <w:t>};</w:t>
      </w:r>
    </w:p>
    <w:p w14:paraId="7D041499" w14:textId="77777777" w:rsidR="007D3A50" w:rsidRPr="007D3A50" w:rsidRDefault="007D3A50" w:rsidP="007D3A5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D3A50">
        <w:rPr>
          <w:rFonts w:hint="eastAsia"/>
          <w:b/>
          <w:bCs/>
        </w:rPr>
        <w:t>描述</w:t>
      </w:r>
    </w:p>
    <w:tbl>
      <w:tblPr>
        <w:tblW w:w="8086" w:type="dxa"/>
        <w:jc w:val="center"/>
        <w:tblLayout w:type="fixed"/>
        <w:tblLook w:val="04A0" w:firstRow="1" w:lastRow="0" w:firstColumn="1" w:lastColumn="0" w:noHBand="0" w:noVBand="1"/>
      </w:tblPr>
      <w:tblGrid>
        <w:gridCol w:w="2127"/>
        <w:gridCol w:w="1270"/>
        <w:gridCol w:w="1849"/>
        <w:gridCol w:w="2840"/>
      </w:tblGrid>
      <w:tr w:rsidR="007D3A50" w14:paraId="3A88BFFB" w14:textId="77777777" w:rsidTr="007D3A50">
        <w:trPr>
          <w:trHeight w:val="360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7299F" w14:textId="77777777" w:rsidR="007D3A50" w:rsidRPr="00BF32D8" w:rsidRDefault="007D3A50" w:rsidP="003D4523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46BF0" w14:textId="77777777" w:rsidR="007D3A50" w:rsidRPr="00BF32D8" w:rsidRDefault="007D3A50" w:rsidP="003D4523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DB25A" w14:textId="77777777" w:rsidR="007D3A50" w:rsidRPr="00BF32D8" w:rsidRDefault="007D3A50" w:rsidP="003D4523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FEA36" w14:textId="77777777" w:rsidR="007D3A50" w:rsidRPr="00BF32D8" w:rsidRDefault="007D3A50" w:rsidP="003D4523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FF502A" w14:paraId="1BECBB16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4E2590" w14:textId="547EF84B" w:rsidR="00FF502A" w:rsidRPr="007D3A50" w:rsidRDefault="00FF502A" w:rsidP="003D4523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FF502A">
              <w:rPr>
                <w:rFonts w:cs="Arial"/>
                <w:sz w:val="21"/>
                <w:szCs w:val="21"/>
              </w:rPr>
              <w:lastRenderedPageBreak/>
              <w:t>module_num</w:t>
            </w:r>
            <w:proofErr w:type="spellEnd"/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03D7A9" w14:textId="5CF469CA" w:rsidR="00FF502A" w:rsidRPr="00605242" w:rsidRDefault="00FF502A" w:rsidP="003D4523">
            <w:pPr>
              <w:jc w:val="center"/>
              <w:rPr>
                <w:rFonts w:cs="Arial"/>
                <w:sz w:val="21"/>
                <w:szCs w:val="21"/>
              </w:rPr>
            </w:pPr>
            <w:r w:rsidRPr="00FF502A">
              <w:rPr>
                <w:rFonts w:cs="Arial"/>
                <w:sz w:val="21"/>
                <w:szCs w:val="21"/>
              </w:rPr>
              <w:t>uint32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7539C6" w14:textId="77777777" w:rsidR="00FF502A" w:rsidRDefault="00FF502A" w:rsidP="003D4523">
            <w:pPr>
              <w:jc w:val="center"/>
              <w:rPr>
                <w:rFonts w:cs="Arial" w:hint="eastAsia"/>
                <w:sz w:val="21"/>
                <w:szCs w:val="21"/>
              </w:rPr>
            </w:pP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36306E" w14:textId="67BD9F28" w:rsidR="00FF502A" w:rsidRDefault="00FF502A" w:rsidP="003D4523">
            <w:pPr>
              <w:jc w:val="center"/>
              <w:rPr>
                <w:rFonts w:cs="Arial" w:hint="eastAsia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块号</w:t>
            </w:r>
          </w:p>
        </w:tc>
      </w:tr>
      <w:tr w:rsidR="007D3A50" w14:paraId="2B725FB2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6FF92F" w14:textId="317F5E0D" w:rsidR="007D3A50" w:rsidRPr="00161489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7D3A50">
              <w:rPr>
                <w:rFonts w:cs="Arial"/>
                <w:sz w:val="21"/>
                <w:szCs w:val="21"/>
              </w:rPr>
              <w:t>module_type</w:t>
            </w:r>
            <w:proofErr w:type="spellEnd"/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B7375F" w14:textId="0278B2CF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605242">
              <w:rPr>
                <w:rFonts w:cs="Arial"/>
                <w:sz w:val="21"/>
                <w:szCs w:val="21"/>
              </w:rPr>
              <w:t>enum</w:t>
            </w:r>
            <w:proofErr w:type="spellEnd"/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D4134C" w14:textId="39FDF93B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0</w:t>
            </w:r>
            <w:r>
              <w:rPr>
                <w:rFonts w:cs="Arial"/>
                <w:sz w:val="21"/>
                <w:szCs w:val="21"/>
              </w:rPr>
              <w:t>-255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F53802" w14:textId="3BDBBA31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组网络制式</w:t>
            </w:r>
          </w:p>
        </w:tc>
      </w:tr>
      <w:tr w:rsidR="007D3A50" w14:paraId="08881B80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9AE451" w14:textId="7231D270" w:rsidR="007D3A50" w:rsidRPr="00161489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605242">
              <w:rPr>
                <w:rFonts w:cs="Arial"/>
                <w:sz w:val="21"/>
                <w:szCs w:val="21"/>
              </w:rPr>
              <w:t>chip_manufacturer</w:t>
            </w:r>
            <w:proofErr w:type="spellEnd"/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35EE1E" w14:textId="6B705A21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605242">
              <w:rPr>
                <w:rFonts w:cs="Arial"/>
                <w:sz w:val="21"/>
                <w:szCs w:val="21"/>
              </w:rPr>
              <w:t>enum</w:t>
            </w:r>
            <w:proofErr w:type="spellEnd"/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FC9D97" w14:textId="70BB6DD2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0</w:t>
            </w:r>
            <w:r>
              <w:rPr>
                <w:rFonts w:cs="Arial"/>
                <w:sz w:val="21"/>
                <w:szCs w:val="21"/>
              </w:rPr>
              <w:t>-255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364F2C" w14:textId="3B63600F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组芯片厂商</w:t>
            </w:r>
          </w:p>
        </w:tc>
      </w:tr>
      <w:tr w:rsidR="007D3A50" w14:paraId="51EA6292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6EDDC3" w14:textId="163A4B17" w:rsidR="007D3A50" w:rsidRPr="00161489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605242">
              <w:rPr>
                <w:rFonts w:cs="Arial"/>
                <w:sz w:val="21"/>
                <w:szCs w:val="21"/>
              </w:rPr>
              <w:t>chip_type</w:t>
            </w:r>
            <w:proofErr w:type="spellEnd"/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E6054" w14:textId="15BB0E49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022BDD" w14:textId="2B523D38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32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9A3B6" w14:textId="1F103678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组芯片型号</w:t>
            </w:r>
          </w:p>
        </w:tc>
      </w:tr>
      <w:tr w:rsidR="007D3A50" w14:paraId="13BDA00F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644C0" w14:textId="548AF8AD" w:rsidR="007D3A50" w:rsidRPr="00161489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605242">
              <w:rPr>
                <w:rFonts w:cs="Arial"/>
                <w:sz w:val="21"/>
                <w:szCs w:val="21"/>
              </w:rPr>
              <w:t>icd_version</w:t>
            </w:r>
            <w:proofErr w:type="spellEnd"/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833F9" w14:textId="441FC72F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AE901A" w14:textId="694F111F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32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DB1B92" w14:textId="2CC4AA0C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组</w:t>
            </w:r>
            <w:proofErr w:type="spellStart"/>
            <w:r>
              <w:rPr>
                <w:rFonts w:cs="Arial" w:hint="eastAsia"/>
                <w:sz w:val="21"/>
                <w:szCs w:val="21"/>
              </w:rPr>
              <w:t>icd</w:t>
            </w:r>
            <w:proofErr w:type="spellEnd"/>
            <w:r>
              <w:rPr>
                <w:rFonts w:cs="Arial" w:hint="eastAsia"/>
                <w:sz w:val="21"/>
                <w:szCs w:val="21"/>
              </w:rPr>
              <w:t>版本</w:t>
            </w:r>
          </w:p>
        </w:tc>
      </w:tr>
      <w:tr w:rsidR="007D3A50" w14:paraId="6ECCBA04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AEFD" w14:textId="328AEBE5" w:rsidR="007D3A50" w:rsidRPr="00161489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605242">
              <w:rPr>
                <w:rFonts w:cs="Arial"/>
                <w:sz w:val="21"/>
                <w:szCs w:val="21"/>
              </w:rPr>
              <w:t>imei</w:t>
            </w:r>
            <w:proofErr w:type="spellEnd"/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88E872" w14:textId="1229268D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A214C" w14:textId="1950B0F9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32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EC502D" w14:textId="374BE8F1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IMEI号</w:t>
            </w:r>
          </w:p>
        </w:tc>
      </w:tr>
      <w:tr w:rsidR="00FF502A" w14:paraId="2D280B65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23DACC" w14:textId="196D7026" w:rsidR="00FF502A" w:rsidRPr="00605242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FF502A">
              <w:rPr>
                <w:rFonts w:cs="Arial"/>
                <w:sz w:val="21"/>
                <w:szCs w:val="21"/>
              </w:rPr>
              <w:t>imsi</w:t>
            </w:r>
            <w:proofErr w:type="spellEnd"/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8DA49F" w14:textId="44C7F5ED" w:rsidR="00FF502A" w:rsidRPr="00605242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F11971" w14:textId="64B982E5" w:rsidR="00FF502A" w:rsidRDefault="00FF502A" w:rsidP="00FF502A">
            <w:pPr>
              <w:jc w:val="center"/>
              <w:rPr>
                <w:rFonts w:cs="Arial" w:hint="eastAsia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32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9C7F0" w14:textId="6F8DE3D1" w:rsidR="00FF502A" w:rsidRDefault="00FF502A" w:rsidP="00FF502A">
            <w:pPr>
              <w:jc w:val="center"/>
              <w:rPr>
                <w:rFonts w:cs="Arial" w:hint="eastAsia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IMSI号</w:t>
            </w:r>
          </w:p>
        </w:tc>
      </w:tr>
      <w:tr w:rsidR="00FF502A" w14:paraId="4456D52D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43D51E" w14:textId="4D11930C" w:rsidR="00FF502A" w:rsidRPr="00FF502A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FF502A">
              <w:rPr>
                <w:rFonts w:cs="Arial"/>
                <w:sz w:val="21"/>
                <w:szCs w:val="21"/>
              </w:rPr>
              <w:t>module_system</w:t>
            </w:r>
            <w:proofErr w:type="spellEnd"/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5390AE" w14:textId="49839929" w:rsidR="00FF502A" w:rsidRPr="00605242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22034" w14:textId="554F9349" w:rsidR="00FF502A" w:rsidRDefault="00FF502A" w:rsidP="00FF502A">
            <w:pPr>
              <w:jc w:val="center"/>
              <w:rPr>
                <w:rFonts w:cs="Arial" w:hint="eastAsia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32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FA3F2F" w14:textId="456F2B9E" w:rsidR="00FF502A" w:rsidRDefault="00FF502A" w:rsidP="00FF502A">
            <w:pPr>
              <w:jc w:val="center"/>
              <w:rPr>
                <w:rFonts w:cs="Arial" w:hint="eastAsia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块对应的操作系统及版本</w:t>
            </w:r>
          </w:p>
        </w:tc>
      </w:tr>
      <w:tr w:rsidR="00FF502A" w14:paraId="693608AA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CC6B7B" w14:textId="6BFEDB06" w:rsidR="00FF502A" w:rsidRPr="00FF502A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FF502A">
              <w:rPr>
                <w:rFonts w:cs="Arial"/>
                <w:sz w:val="21"/>
                <w:szCs w:val="21"/>
              </w:rPr>
              <w:t>module_factory</w:t>
            </w:r>
            <w:proofErr w:type="spellEnd"/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441889" w14:textId="72C8F1B5" w:rsidR="00FF502A" w:rsidRPr="00605242" w:rsidRDefault="00FF502A" w:rsidP="00FF502A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6E2B39" w14:textId="1A500984" w:rsidR="00FF502A" w:rsidRDefault="00FF502A" w:rsidP="00FF502A">
            <w:pPr>
              <w:jc w:val="center"/>
              <w:rPr>
                <w:rFonts w:cs="Arial" w:hint="eastAsia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32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7CC8F3" w14:textId="5630BC92" w:rsidR="00FF502A" w:rsidRDefault="00FF502A" w:rsidP="00FF502A">
            <w:pPr>
              <w:jc w:val="center"/>
              <w:rPr>
                <w:rFonts w:cs="Arial" w:hint="eastAsia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模块制造厂商即手机制造商</w:t>
            </w:r>
          </w:p>
        </w:tc>
      </w:tr>
      <w:tr w:rsidR="007D3A50" w14:paraId="5159695A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F7C4FC" w14:textId="6A6FC414" w:rsidR="007D3A50" w:rsidRPr="00161489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605242">
              <w:rPr>
                <w:rFonts w:cs="Arial"/>
                <w:sz w:val="21"/>
                <w:szCs w:val="21"/>
              </w:rPr>
              <w:t>phone_number</w:t>
            </w:r>
            <w:proofErr w:type="spellEnd"/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4CB075" w14:textId="4FB8A5D8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1A3D7B" w14:textId="124FC0E7" w:rsidR="007D3A50" w:rsidRPr="007D3A50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16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B53FB1" w14:textId="16FE1DAE" w:rsidR="007D3A50" w:rsidRPr="007D3A50" w:rsidRDefault="00605242" w:rsidP="003D4523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手机号</w:t>
            </w:r>
          </w:p>
        </w:tc>
      </w:tr>
      <w:tr w:rsidR="007D3A50" w14:paraId="798BE5D8" w14:textId="77777777" w:rsidTr="007D3A50">
        <w:trPr>
          <w:trHeight w:val="266"/>
          <w:jc w:val="center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39DA07" w14:textId="4A35E70C" w:rsidR="007D3A50" w:rsidRPr="00605242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proofErr w:type="spellStart"/>
            <w:r w:rsidRPr="00605242">
              <w:rPr>
                <w:rFonts w:cs="Arial"/>
                <w:sz w:val="21"/>
                <w:szCs w:val="21"/>
              </w:rPr>
              <w:t>network_operator</w:t>
            </w:r>
            <w:proofErr w:type="spellEnd"/>
          </w:p>
        </w:tc>
        <w:tc>
          <w:tcPr>
            <w:tcW w:w="12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6E00DA" w14:textId="3804D1D3" w:rsidR="007D3A50" w:rsidRPr="00605242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/>
                <w:sz w:val="21"/>
                <w:szCs w:val="21"/>
              </w:rPr>
              <w:t>char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23A1E2" w14:textId="532444A0" w:rsidR="007D3A50" w:rsidRPr="00605242" w:rsidRDefault="007D3A50" w:rsidP="003D4523">
            <w:pPr>
              <w:jc w:val="center"/>
              <w:rPr>
                <w:rFonts w:cs="Arial"/>
                <w:sz w:val="21"/>
                <w:szCs w:val="21"/>
              </w:rPr>
            </w:pPr>
            <w:r>
              <w:rPr>
                <w:rFonts w:cs="Arial" w:hint="eastAsia"/>
                <w:sz w:val="21"/>
                <w:szCs w:val="21"/>
              </w:rPr>
              <w:t>长度&lt;</w:t>
            </w:r>
            <w:r>
              <w:rPr>
                <w:rFonts w:cs="Arial"/>
                <w:sz w:val="21"/>
                <w:szCs w:val="21"/>
              </w:rPr>
              <w:t>=16</w:t>
            </w:r>
            <w:r>
              <w:rPr>
                <w:rFonts w:cs="Arial" w:hint="eastAsia"/>
                <w:sz w:val="21"/>
                <w:szCs w:val="21"/>
              </w:rPr>
              <w:t>字节</w:t>
            </w:r>
          </w:p>
        </w:tc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062A27" w14:textId="25D92A26" w:rsidR="007D3A50" w:rsidRPr="00605242" w:rsidRDefault="00605242" w:rsidP="003D4523">
            <w:pPr>
              <w:jc w:val="center"/>
              <w:rPr>
                <w:rFonts w:cs="Arial"/>
                <w:sz w:val="21"/>
                <w:szCs w:val="21"/>
              </w:rPr>
            </w:pPr>
            <w:r w:rsidRPr="00605242">
              <w:rPr>
                <w:rFonts w:cs="Arial" w:hint="eastAsia"/>
                <w:sz w:val="21"/>
                <w:szCs w:val="21"/>
              </w:rPr>
              <w:t>运营商</w:t>
            </w:r>
          </w:p>
        </w:tc>
      </w:tr>
    </w:tbl>
    <w:p w14:paraId="5C320C9C" w14:textId="071A9A90" w:rsidR="007D3A50" w:rsidRDefault="007D3A50" w:rsidP="00181108">
      <w:pPr>
        <w:ind w:firstLineChars="200" w:firstLine="480"/>
        <w:rPr>
          <w:rFonts w:eastAsiaTheme="minorEastAsia"/>
        </w:rPr>
      </w:pPr>
    </w:p>
    <w:p w14:paraId="22A82A48" w14:textId="376B9988" w:rsidR="007D3A50" w:rsidRPr="007D3A50" w:rsidRDefault="007D3A50" w:rsidP="007D3A50">
      <w:pPr>
        <w:pStyle w:val="Section3"/>
      </w:pPr>
      <w:bookmarkStart w:id="56" w:name="_Toc68014478"/>
      <w:r w:rsidRPr="007D3A50">
        <w:rPr>
          <w:rFonts w:hint="eastAsia"/>
        </w:rPr>
        <w:t>模块配置上报响应</w:t>
      </w:r>
      <w:bookmarkEnd w:id="56"/>
    </w:p>
    <w:p w14:paraId="6E58E478" w14:textId="77777777" w:rsidR="007D3A50" w:rsidRPr="007D3A50" w:rsidRDefault="007D3A50" w:rsidP="007D3A5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D3A50">
        <w:rPr>
          <w:rFonts w:hint="eastAsia"/>
          <w:b/>
          <w:bCs/>
        </w:rPr>
        <w:t>结构体定义</w:t>
      </w:r>
    </w:p>
    <w:p w14:paraId="1945FCDD" w14:textId="77777777" w:rsidR="005F414B" w:rsidRPr="005F414B" w:rsidRDefault="005F414B" w:rsidP="005F4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5F414B">
        <w:rPr>
          <w:rFonts w:ascii="Arial" w:eastAsiaTheme="minorEastAsia" w:hAnsi="Arial" w:cs="Arial"/>
          <w:sz w:val="21"/>
          <w:szCs w:val="21"/>
        </w:rPr>
        <w:t xml:space="preserve">using MODULE_CONF_RESP_STRU = struct </w:t>
      </w:r>
      <w:proofErr w:type="spellStart"/>
      <w:r w:rsidRPr="005F414B">
        <w:rPr>
          <w:rFonts w:ascii="Arial" w:eastAsiaTheme="minorEastAsia" w:hAnsi="Arial" w:cs="Arial"/>
          <w:sz w:val="21"/>
          <w:szCs w:val="21"/>
        </w:rPr>
        <w:t>module_conf_resp_stru</w:t>
      </w:r>
      <w:proofErr w:type="spellEnd"/>
    </w:p>
    <w:p w14:paraId="6B7D9CEE" w14:textId="77777777" w:rsidR="007D3A50" w:rsidRPr="00272FB6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{</w:t>
      </w:r>
    </w:p>
    <w:p w14:paraId="4CFA4A4D" w14:textId="77777777" w:rsidR="007D3A50" w:rsidRPr="00272FB6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ab/>
        <w:t>int32_t</w:t>
      </w:r>
      <w:r w:rsidRPr="00272FB6">
        <w:rPr>
          <w:rFonts w:ascii="Arial" w:eastAsiaTheme="minorEastAsia" w:hAnsi="Arial" w:cs="Arial"/>
          <w:sz w:val="21"/>
          <w:szCs w:val="21"/>
        </w:rPr>
        <w:tab/>
      </w:r>
      <w:r w:rsidRPr="00272FB6">
        <w:rPr>
          <w:rFonts w:ascii="Arial" w:eastAsiaTheme="minorEastAsia" w:hAnsi="Arial" w:cs="Arial"/>
          <w:sz w:val="21"/>
          <w:szCs w:val="21"/>
        </w:rPr>
        <w:tab/>
        <w:t>result;</w:t>
      </w:r>
    </w:p>
    <w:p w14:paraId="39013EEB" w14:textId="77777777" w:rsidR="007D3A50" w:rsidRPr="00C648B1" w:rsidRDefault="007D3A50" w:rsidP="007D3A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EEAF6" w:themeFill="accent5" w:themeFillTint="33"/>
        <w:ind w:firstLineChars="200" w:firstLine="420"/>
        <w:rPr>
          <w:rFonts w:ascii="Arial" w:eastAsiaTheme="minorEastAsia" w:hAnsi="Arial" w:cs="Arial"/>
          <w:sz w:val="21"/>
          <w:szCs w:val="21"/>
        </w:rPr>
      </w:pPr>
      <w:r w:rsidRPr="00272FB6">
        <w:rPr>
          <w:rFonts w:ascii="Arial" w:eastAsiaTheme="minorEastAsia" w:hAnsi="Arial" w:cs="Arial"/>
          <w:sz w:val="21"/>
          <w:szCs w:val="21"/>
        </w:rPr>
        <w:t>}</w:t>
      </w:r>
      <w:r w:rsidRPr="00C648B1">
        <w:rPr>
          <w:rFonts w:ascii="Arial" w:eastAsiaTheme="minorEastAsia" w:hAnsi="Arial" w:cs="Arial"/>
          <w:sz w:val="21"/>
          <w:szCs w:val="21"/>
        </w:rPr>
        <w:t>;</w:t>
      </w:r>
    </w:p>
    <w:p w14:paraId="7FD79A21" w14:textId="77777777" w:rsidR="007D3A50" w:rsidRPr="007D3A50" w:rsidRDefault="007D3A50" w:rsidP="007D3A50">
      <w:pPr>
        <w:pStyle w:val="ae"/>
        <w:numPr>
          <w:ilvl w:val="0"/>
          <w:numId w:val="14"/>
        </w:numPr>
        <w:spacing w:line="360" w:lineRule="auto"/>
        <w:ind w:firstLineChars="0"/>
        <w:rPr>
          <w:b/>
          <w:bCs/>
        </w:rPr>
      </w:pPr>
      <w:r w:rsidRPr="007D3A50">
        <w:rPr>
          <w:rFonts w:hint="eastAsia"/>
          <w:b/>
          <w:bCs/>
        </w:rPr>
        <w:t>描述</w:t>
      </w:r>
    </w:p>
    <w:tbl>
      <w:tblPr>
        <w:tblW w:w="694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3118"/>
      </w:tblGrid>
      <w:tr w:rsidR="007D3A50" w14:paraId="12931BA1" w14:textId="77777777" w:rsidTr="003D4523">
        <w:trPr>
          <w:trHeight w:val="360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0DF40" w14:textId="77777777" w:rsidR="007D3A50" w:rsidRPr="00BF32D8" w:rsidRDefault="007D3A50" w:rsidP="003D4523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名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14616" w14:textId="77777777" w:rsidR="007D3A50" w:rsidRPr="00BF32D8" w:rsidRDefault="007D3A50" w:rsidP="003D4523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A776E" w14:textId="77777777" w:rsidR="007D3A50" w:rsidRPr="00BF32D8" w:rsidRDefault="007D3A50" w:rsidP="003D4523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取值范围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B4B511" w14:textId="77777777" w:rsidR="007D3A50" w:rsidRPr="00BF32D8" w:rsidRDefault="007D3A50" w:rsidP="003D4523">
            <w:pPr>
              <w:jc w:val="center"/>
              <w:rPr>
                <w:rFonts w:ascii="DengXian" w:eastAsia="DengXian" w:hAnsi="DengXian"/>
                <w:b/>
                <w:bCs/>
                <w:color w:val="000000"/>
                <w:szCs w:val="28"/>
              </w:rPr>
            </w:pPr>
            <w:r w:rsidRPr="00BF32D8">
              <w:rPr>
                <w:rFonts w:ascii="DengXian" w:eastAsia="DengXian" w:hAnsi="DengXian" w:hint="eastAsia"/>
                <w:b/>
                <w:bCs/>
                <w:color w:val="000000"/>
                <w:szCs w:val="28"/>
              </w:rPr>
              <w:t>参数说明</w:t>
            </w:r>
          </w:p>
        </w:tc>
      </w:tr>
      <w:tr w:rsidR="007D3A50" w14:paraId="2C3E49EE" w14:textId="77777777" w:rsidTr="003D4523">
        <w:trPr>
          <w:trHeight w:val="266"/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7A9C9" w14:textId="77777777" w:rsidR="007D3A50" w:rsidRPr="007248E6" w:rsidRDefault="007D3A50" w:rsidP="003D4523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cs="Arial"/>
                <w:sz w:val="21"/>
                <w:szCs w:val="21"/>
              </w:rPr>
              <w:t>res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5943A2" w14:textId="77777777" w:rsidR="007D3A50" w:rsidRDefault="007D3A50" w:rsidP="003D4523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sz w:val="21"/>
                <w:szCs w:val="21"/>
              </w:rPr>
              <w:t>Int3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847FDC" w14:textId="77777777" w:rsidR="007D3A50" w:rsidRPr="00BF32D8" w:rsidRDefault="007D3A50" w:rsidP="003D4523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 w:rsidRPr="00161489">
              <w:rPr>
                <w:rFonts w:hint="eastAsia"/>
                <w:sz w:val="21"/>
                <w:szCs w:val="21"/>
              </w:rPr>
              <w:t>参见3</w:t>
            </w:r>
            <w:r w:rsidRPr="00161489">
              <w:rPr>
                <w:sz w:val="21"/>
                <w:szCs w:val="21"/>
              </w:rPr>
              <w:t>.4.1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29E4E0" w14:textId="77777777" w:rsidR="007D3A50" w:rsidRPr="007248E6" w:rsidRDefault="007D3A50" w:rsidP="003D4523">
            <w:pPr>
              <w:jc w:val="center"/>
              <w:rPr>
                <w:rFonts w:ascii="DengXian" w:eastAsia="DengXian" w:hAnsi="DengXian"/>
                <w:color w:val="000000"/>
                <w:sz w:val="16"/>
              </w:rPr>
            </w:pPr>
            <w:r>
              <w:rPr>
                <w:rFonts w:hint="eastAsia"/>
                <w:sz w:val="21"/>
                <w:szCs w:val="21"/>
              </w:rPr>
              <w:t>重启终端</w:t>
            </w:r>
            <w:r w:rsidRPr="00161489">
              <w:rPr>
                <w:rFonts w:hint="eastAsia"/>
                <w:sz w:val="21"/>
                <w:szCs w:val="21"/>
              </w:rPr>
              <w:t>处理结果</w:t>
            </w:r>
          </w:p>
        </w:tc>
      </w:tr>
    </w:tbl>
    <w:p w14:paraId="6CA70028" w14:textId="77777777" w:rsidR="007D3A50" w:rsidRDefault="007D3A50" w:rsidP="007D3A50">
      <w:pPr>
        <w:ind w:firstLineChars="200" w:firstLine="480"/>
        <w:rPr>
          <w:rFonts w:eastAsiaTheme="minorEastAsia"/>
        </w:rPr>
      </w:pPr>
    </w:p>
    <w:p w14:paraId="240CB996" w14:textId="0DEDF73E" w:rsidR="00181108" w:rsidRDefault="00127990" w:rsidP="00181108">
      <w:pPr>
        <w:pStyle w:val="Section2"/>
      </w:pPr>
      <w:r>
        <w:rPr>
          <w:rFonts w:hint="eastAsia"/>
        </w:rPr>
        <w:t>服务端</w:t>
      </w:r>
    </w:p>
    <w:p w14:paraId="1C57D90A" w14:textId="77777777" w:rsidR="00127990" w:rsidRPr="00127990" w:rsidRDefault="00127990" w:rsidP="00127990">
      <w:pPr>
        <w:ind w:firstLineChars="200" w:firstLine="480"/>
        <w:rPr>
          <w:rFonts w:eastAsiaTheme="minorEastAsia"/>
        </w:rPr>
      </w:pPr>
      <w:bookmarkStart w:id="57" w:name="_Toc68014485"/>
    </w:p>
    <w:p w14:paraId="592594FA" w14:textId="7D32AE5B" w:rsidR="00664874" w:rsidRDefault="00435639" w:rsidP="00181108">
      <w:pPr>
        <w:pStyle w:val="Section2"/>
      </w:pPr>
      <w:r>
        <w:rPr>
          <w:rFonts w:hint="eastAsia"/>
        </w:rPr>
        <w:t>常量定义</w:t>
      </w:r>
      <w:bookmarkEnd w:id="57"/>
    </w:p>
    <w:p w14:paraId="17386E5C" w14:textId="77777777" w:rsidR="00181108" w:rsidRDefault="00181108" w:rsidP="00181108">
      <w:pPr>
        <w:pStyle w:val="Section3"/>
      </w:pPr>
      <w:bookmarkStart w:id="58" w:name="_Toc68014486"/>
      <w:proofErr w:type="spellStart"/>
      <w:r w:rsidRPr="009F5944">
        <w:rPr>
          <w:rFonts w:eastAsiaTheme="minorEastAsia"/>
        </w:rPr>
        <w:t>CmdErrorCod</w:t>
      </w:r>
      <w:bookmarkStart w:id="59" w:name="CmdErrorCode"/>
      <w:bookmarkEnd w:id="59"/>
      <w:r w:rsidRPr="009F5944">
        <w:rPr>
          <w:rFonts w:eastAsiaTheme="minorEastAsia"/>
        </w:rPr>
        <w:t>e</w:t>
      </w:r>
      <w:proofErr w:type="spellEnd"/>
      <w:r>
        <w:rPr>
          <w:rFonts w:hint="eastAsia"/>
        </w:rPr>
        <w:t>定义</w:t>
      </w:r>
      <w:bookmarkEnd w:id="58"/>
    </w:p>
    <w:tbl>
      <w:tblPr>
        <w:tblW w:w="8323" w:type="dxa"/>
        <w:tblInd w:w="206" w:type="dxa"/>
        <w:tblLook w:val="0000" w:firstRow="0" w:lastRow="0" w:firstColumn="0" w:lastColumn="0" w:noHBand="0" w:noVBand="0"/>
      </w:tblPr>
      <w:tblGrid>
        <w:gridCol w:w="605"/>
        <w:gridCol w:w="1736"/>
        <w:gridCol w:w="1305"/>
        <w:gridCol w:w="3199"/>
        <w:gridCol w:w="1478"/>
      </w:tblGrid>
      <w:tr w:rsidR="00181108" w:rsidRPr="00A4163A" w14:paraId="63349A25" w14:textId="77777777" w:rsidTr="00D3484B">
        <w:trPr>
          <w:trHeight w:val="285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EE821B" w14:textId="77777777" w:rsidR="00181108" w:rsidRPr="00A4163A" w:rsidRDefault="00181108" w:rsidP="00D3484B">
            <w:pPr>
              <w:rPr>
                <w:sz w:val="20"/>
                <w:szCs w:val="20"/>
              </w:rPr>
            </w:pPr>
            <w:r w:rsidRPr="00A4163A">
              <w:rPr>
                <w:rFonts w:hint="eastAsia"/>
                <w:sz w:val="20"/>
                <w:szCs w:val="20"/>
              </w:rPr>
              <w:t>编码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0238F9" w14:textId="77777777" w:rsidR="00181108" w:rsidRPr="00A4163A" w:rsidRDefault="00181108" w:rsidP="00D3484B">
            <w:pPr>
              <w:rPr>
                <w:sz w:val="20"/>
                <w:szCs w:val="20"/>
              </w:rPr>
            </w:pPr>
            <w:r w:rsidRPr="00A4163A">
              <w:rPr>
                <w:rFonts w:hint="eastAsia"/>
                <w:sz w:val="20"/>
                <w:szCs w:val="20"/>
              </w:rPr>
              <w:t>名称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508956" w14:textId="77777777" w:rsidR="00181108" w:rsidRPr="00A4163A" w:rsidRDefault="00181108" w:rsidP="00D3484B">
            <w:pPr>
              <w:rPr>
                <w:sz w:val="20"/>
                <w:szCs w:val="20"/>
              </w:rPr>
            </w:pPr>
            <w:r w:rsidRPr="00A4163A">
              <w:rPr>
                <w:rFonts w:hint="eastAsia"/>
                <w:sz w:val="20"/>
                <w:szCs w:val="20"/>
              </w:rPr>
              <w:t>含义</w:t>
            </w:r>
          </w:p>
        </w:tc>
        <w:tc>
          <w:tcPr>
            <w:tcW w:w="3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B1A320" w14:textId="77777777" w:rsidR="00181108" w:rsidRPr="00A4163A" w:rsidRDefault="00181108" w:rsidP="00D3484B">
            <w:pPr>
              <w:rPr>
                <w:sz w:val="20"/>
                <w:szCs w:val="20"/>
              </w:rPr>
            </w:pPr>
            <w:r w:rsidRPr="00A4163A">
              <w:rPr>
                <w:rFonts w:hint="eastAsia"/>
                <w:sz w:val="20"/>
                <w:szCs w:val="20"/>
              </w:rPr>
              <w:t>说明</w:t>
            </w: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CBD844" w14:textId="77777777" w:rsidR="00181108" w:rsidRPr="00A4163A" w:rsidRDefault="00181108" w:rsidP="00D3484B">
            <w:pPr>
              <w:rPr>
                <w:sz w:val="20"/>
                <w:szCs w:val="20"/>
              </w:rPr>
            </w:pPr>
            <w:r w:rsidRPr="00A4163A">
              <w:rPr>
                <w:rFonts w:hint="eastAsia"/>
                <w:sz w:val="20"/>
                <w:szCs w:val="20"/>
              </w:rPr>
              <w:t>适应指令</w:t>
            </w:r>
          </w:p>
        </w:tc>
      </w:tr>
      <w:tr w:rsidR="00181108" w:rsidRPr="00A4163A" w14:paraId="26294EB2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0A5794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0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CEB64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Normal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34E41E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成功，没有错误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203090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如果成功，可以不下发Code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F3B9BC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ALL</w:t>
            </w:r>
          </w:p>
        </w:tc>
      </w:tr>
      <w:tr w:rsidR="00181108" w:rsidRPr="00A4163A" w14:paraId="6D8390DD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BCBDA3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lastRenderedPageBreak/>
              <w:t>0x01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C3C7D0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Config error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9D58036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配置错误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A43EA7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如数据库配置错误等，无法找到数据，无法验证信息，设置不正确等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047EDB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ALL</w:t>
            </w:r>
          </w:p>
        </w:tc>
      </w:tr>
      <w:tr w:rsidR="00181108" w:rsidRPr="00A4163A" w14:paraId="5A633B05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597168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2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609E30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Invalid Device ID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A17792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终端ID非法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74F79B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设备终端ID在服务器上找不到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4BA76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Login</w:t>
            </w:r>
          </w:p>
        </w:tc>
      </w:tr>
      <w:tr w:rsidR="00181108" w:rsidRPr="00A4163A" w14:paraId="48A0E447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DC05A9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3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D1EBE1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085A4B">
              <w:rPr>
                <w:sz w:val="18"/>
                <w:szCs w:val="18"/>
              </w:rPr>
              <w:t>unauthorized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52D527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未授权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C81EC6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终端未授权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515119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LL</w:t>
            </w:r>
          </w:p>
        </w:tc>
      </w:tr>
      <w:tr w:rsidR="00181108" w:rsidRPr="00A4163A" w14:paraId="5C9356F1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625A79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4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35B643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Already logon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9E0E2B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已经登录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925BB0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终端已经登录，重复登录了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D4677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Login</w:t>
            </w:r>
          </w:p>
        </w:tc>
      </w:tr>
      <w:tr w:rsidR="00181108" w:rsidRPr="00A4163A" w14:paraId="0C6A8148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7B334B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5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6B929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Not logon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9E4B774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终端未登录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5EA0D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终端必须在Login指令之后才能继续其他的指令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4E9302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除Login外</w:t>
            </w:r>
          </w:p>
        </w:tc>
      </w:tr>
      <w:tr w:rsidR="00181108" w:rsidRPr="00A4163A" w14:paraId="3796E25A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EE5A8E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6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14EAA8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Unknown command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07AE641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未知的指令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E0206E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服务器不支持相关指令，可能是错误指令也可能是服务器版本较老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490D7A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ALL</w:t>
            </w:r>
          </w:p>
        </w:tc>
      </w:tr>
      <w:tr w:rsidR="00181108" w:rsidRPr="00A4163A" w14:paraId="5BB4CE14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767927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7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129A93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o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Valid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Config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C09ED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有效测试计划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29B7D99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没有配置测试计划，或者不需要更新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2E0CFB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onfig</w:t>
            </w:r>
          </w:p>
        </w:tc>
      </w:tr>
      <w:tr w:rsidR="00181108" w:rsidRPr="00A4163A" w14:paraId="7B9DAE30" w14:textId="77777777" w:rsidTr="00D3484B">
        <w:trPr>
          <w:trHeight w:val="720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52BE64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8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B5ED618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Invalid Data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4859C6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无效数据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A8A890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非法的，无效的，不可解释的数据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579FE3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Alarm, GPS, Event, MOS, Status</w:t>
            </w:r>
          </w:p>
        </w:tc>
      </w:tr>
      <w:tr w:rsidR="00181108" w:rsidRPr="00A4163A" w14:paraId="094C4260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3068C3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9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B2FEE76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Invalid Packet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DBF4D1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无效数据包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4BC87F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数据包或者命令包不符合格式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57906C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ALL</w:t>
            </w:r>
          </w:p>
        </w:tc>
      </w:tr>
      <w:tr w:rsidR="00181108" w:rsidRPr="00A4163A" w14:paraId="59F6BC4D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9B06C2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A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F5F2EEC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File open error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97E389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打开文件失败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00C368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在Upload指令中打开对应数据文件失败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552EF2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Upload</w:t>
            </w:r>
          </w:p>
        </w:tc>
      </w:tr>
      <w:tr w:rsidR="00181108" w:rsidRPr="00A4163A" w14:paraId="53E6557D" w14:textId="77777777" w:rsidTr="00D3484B">
        <w:trPr>
          <w:trHeight w:val="285"/>
        </w:trPr>
        <w:tc>
          <w:tcPr>
            <w:tcW w:w="6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A2AD43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B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DDD4A2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File close error</w:t>
            </w:r>
          </w:p>
        </w:tc>
        <w:tc>
          <w:tcPr>
            <w:tcW w:w="1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3316E7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关闭文件失败</w:t>
            </w:r>
          </w:p>
        </w:tc>
        <w:tc>
          <w:tcPr>
            <w:tcW w:w="3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0283C5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在</w:t>
            </w:r>
            <w:proofErr w:type="spellStart"/>
            <w:r w:rsidRPr="00A4163A">
              <w:rPr>
                <w:rFonts w:hint="eastAsia"/>
                <w:sz w:val="18"/>
                <w:szCs w:val="18"/>
              </w:rPr>
              <w:t>Eof</w:t>
            </w:r>
            <w:proofErr w:type="spellEnd"/>
            <w:r w:rsidRPr="00A4163A">
              <w:rPr>
                <w:rFonts w:hint="eastAsia"/>
                <w:sz w:val="18"/>
                <w:szCs w:val="18"/>
              </w:rPr>
              <w:t>指令中关闭对应数据失败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85ED1D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proofErr w:type="spellStart"/>
            <w:r w:rsidRPr="00A4163A">
              <w:rPr>
                <w:rFonts w:hint="eastAsia"/>
                <w:sz w:val="18"/>
                <w:szCs w:val="18"/>
              </w:rPr>
              <w:t>Eof</w:t>
            </w:r>
            <w:proofErr w:type="spellEnd"/>
          </w:p>
        </w:tc>
      </w:tr>
      <w:tr w:rsidR="00181108" w:rsidRPr="00A4163A" w14:paraId="79A6235C" w14:textId="77777777" w:rsidTr="00D3484B">
        <w:trPr>
          <w:trHeight w:val="285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6A8216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0x0C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0D727C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Test Config Error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EDFFD9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测试配置错误</w:t>
            </w:r>
          </w:p>
        </w:tc>
        <w:tc>
          <w:tcPr>
            <w:tcW w:w="3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7D0AF6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测试配置非法，不存在，错误，冲突，格式，不对等等</w:t>
            </w: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1A651E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 w:rsidRPr="00A4163A">
              <w:rPr>
                <w:rFonts w:hint="eastAsia"/>
                <w:sz w:val="18"/>
                <w:szCs w:val="18"/>
              </w:rPr>
              <w:t>Config</w:t>
            </w:r>
          </w:p>
        </w:tc>
      </w:tr>
      <w:tr w:rsidR="00181108" w:rsidRPr="00A4163A" w14:paraId="6030AB01" w14:textId="77777777" w:rsidTr="00D3484B">
        <w:trPr>
          <w:trHeight w:val="285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A77D2D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</w:t>
            </w:r>
            <w:r>
              <w:rPr>
                <w:sz w:val="18"/>
                <w:szCs w:val="18"/>
              </w:rPr>
              <w:t>0D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7A11D2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ile</w:t>
            </w:r>
            <w:r>
              <w:rPr>
                <w:sz w:val="18"/>
                <w:szCs w:val="18"/>
              </w:rPr>
              <w:t xml:space="preserve"> Already </w:t>
            </w:r>
            <w:proofErr w:type="spellStart"/>
            <w:r>
              <w:rPr>
                <w:rFonts w:hint="eastAsia"/>
                <w:sz w:val="18"/>
                <w:szCs w:val="18"/>
              </w:rPr>
              <w:t>Eof</w:t>
            </w:r>
            <w:proofErr w:type="spellEnd"/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0A837A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已上传完毕</w:t>
            </w:r>
          </w:p>
        </w:tc>
        <w:tc>
          <w:tcPr>
            <w:tcW w:w="3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629F28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上传请求是后台检测文件正常E</w:t>
            </w:r>
            <w:r>
              <w:rPr>
                <w:sz w:val="18"/>
                <w:szCs w:val="18"/>
              </w:rPr>
              <w:t>OF</w:t>
            </w: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80B871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</w:t>
            </w:r>
            <w:r>
              <w:rPr>
                <w:rFonts w:hint="eastAsia"/>
                <w:sz w:val="18"/>
                <w:szCs w:val="18"/>
              </w:rPr>
              <w:t>ata</w:t>
            </w:r>
            <w:r>
              <w:rPr>
                <w:sz w:val="18"/>
                <w:szCs w:val="18"/>
              </w:rPr>
              <w:t xml:space="preserve"> U</w:t>
            </w:r>
            <w:r>
              <w:rPr>
                <w:rFonts w:hint="eastAsia"/>
                <w:sz w:val="18"/>
                <w:szCs w:val="18"/>
              </w:rPr>
              <w:t>pload相关</w:t>
            </w:r>
          </w:p>
        </w:tc>
      </w:tr>
      <w:tr w:rsidR="00181108" w:rsidRPr="00A4163A" w14:paraId="41B1535D" w14:textId="77777777" w:rsidTr="00D3484B">
        <w:trPr>
          <w:trHeight w:val="285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1D2B0A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</w:t>
            </w:r>
            <w:r>
              <w:rPr>
                <w:sz w:val="18"/>
                <w:szCs w:val="18"/>
              </w:rPr>
              <w:t>0E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090B20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sz w:val="18"/>
                <w:szCs w:val="18"/>
              </w:rPr>
              <w:t>erver Reject</w:t>
            </w: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DFCCB6D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主动拒绝</w:t>
            </w:r>
          </w:p>
        </w:tc>
        <w:tc>
          <w:tcPr>
            <w:tcW w:w="3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14F7A8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端上发请求之后，服务器拒绝。</w:t>
            </w: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D6DA075" w14:textId="77777777" w:rsidR="00181108" w:rsidRPr="00A4163A" w:rsidRDefault="00181108" w:rsidP="00D3484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sz w:val="18"/>
                <w:szCs w:val="18"/>
              </w:rPr>
              <w:t>LL</w:t>
            </w:r>
          </w:p>
        </w:tc>
      </w:tr>
      <w:tr w:rsidR="00181108" w:rsidRPr="00A4163A" w14:paraId="33F5A1FF" w14:textId="77777777" w:rsidTr="00D3484B">
        <w:trPr>
          <w:trHeight w:val="285"/>
        </w:trPr>
        <w:tc>
          <w:tcPr>
            <w:tcW w:w="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7ECBA" w14:textId="77777777" w:rsidR="00181108" w:rsidRPr="00A4163A" w:rsidRDefault="00181108" w:rsidP="00D3484B">
            <w:pPr>
              <w:rPr>
                <w:sz w:val="18"/>
                <w:szCs w:val="18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8A18285" w14:textId="77777777" w:rsidR="00181108" w:rsidRPr="00A4163A" w:rsidRDefault="00181108" w:rsidP="00D3484B">
            <w:pPr>
              <w:rPr>
                <w:sz w:val="18"/>
                <w:szCs w:val="18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719182F" w14:textId="77777777" w:rsidR="00181108" w:rsidRPr="00A4163A" w:rsidRDefault="00181108" w:rsidP="00D3484B">
            <w:pPr>
              <w:rPr>
                <w:sz w:val="18"/>
                <w:szCs w:val="18"/>
              </w:rPr>
            </w:pPr>
          </w:p>
        </w:tc>
        <w:tc>
          <w:tcPr>
            <w:tcW w:w="3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8C1A42F" w14:textId="77777777" w:rsidR="00181108" w:rsidRPr="00A4163A" w:rsidRDefault="00181108" w:rsidP="00D3484B">
            <w:pPr>
              <w:rPr>
                <w:sz w:val="18"/>
                <w:szCs w:val="18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7C46223" w14:textId="77777777" w:rsidR="00181108" w:rsidRPr="00A4163A" w:rsidRDefault="00181108" w:rsidP="00D3484B">
            <w:pPr>
              <w:rPr>
                <w:sz w:val="18"/>
                <w:szCs w:val="18"/>
              </w:rPr>
            </w:pPr>
          </w:p>
        </w:tc>
      </w:tr>
    </w:tbl>
    <w:p w14:paraId="58FEEE47" w14:textId="32E3E47E" w:rsidR="00181108" w:rsidRDefault="00181108" w:rsidP="00181108">
      <w:pPr>
        <w:pStyle w:val="Section1"/>
        <w:tabs>
          <w:tab w:val="clear" w:pos="360"/>
          <w:tab w:val="left" w:pos="432"/>
        </w:tabs>
        <w:ind w:left="432" w:hanging="432"/>
      </w:pPr>
      <w:bookmarkStart w:id="60" w:name="_Toc68014487"/>
      <w:r>
        <w:rPr>
          <w:rFonts w:hint="eastAsia"/>
        </w:rPr>
        <w:lastRenderedPageBreak/>
        <w:t>流程</w:t>
      </w:r>
      <w:r w:rsidR="009A4149">
        <w:rPr>
          <w:rFonts w:hint="eastAsia"/>
        </w:rPr>
        <w:t>定义</w:t>
      </w:r>
      <w:bookmarkEnd w:id="60"/>
    </w:p>
    <w:p w14:paraId="4707F116" w14:textId="21950DBA" w:rsidR="00181108" w:rsidRDefault="0052350D" w:rsidP="00181108">
      <w:pPr>
        <w:pStyle w:val="Section2"/>
      </w:pPr>
      <w:bookmarkStart w:id="61" w:name="_Toc68014488"/>
      <w:r>
        <w:rPr>
          <w:rFonts w:ascii="宋体" w:hAnsi="宋体" w:hint="eastAsia"/>
        </w:rPr>
        <w:t>接口库</w:t>
      </w:r>
      <w:r w:rsidR="00DF77F2">
        <w:rPr>
          <w:rFonts w:hint="eastAsia"/>
        </w:rPr>
        <w:t>调用流程</w:t>
      </w:r>
      <w:bookmarkEnd w:id="61"/>
    </w:p>
    <w:p w14:paraId="447560C9" w14:textId="411367FE" w:rsidR="00181108" w:rsidRDefault="00DF77F2" w:rsidP="00181108">
      <w:pPr>
        <w:pStyle w:val="Section3"/>
      </w:pPr>
      <w:bookmarkStart w:id="62" w:name="_Toc68014489"/>
      <w:r>
        <w:rPr>
          <w:rFonts w:hint="eastAsia"/>
        </w:rPr>
        <w:t>初始化及释放流程</w:t>
      </w:r>
      <w:r w:rsidR="00181108" w:rsidRPr="0099479C">
        <w:rPr>
          <w:rFonts w:hint="eastAsia"/>
        </w:rPr>
        <w:t>：</w:t>
      </w:r>
      <w:bookmarkEnd w:id="62"/>
    </w:p>
    <w:p w14:paraId="20893F63" w14:textId="6C7B2108" w:rsidR="00EF6EBE" w:rsidRPr="00EF6EBE" w:rsidRDefault="004E00D9" w:rsidP="00871507">
      <w:pPr>
        <w:spacing w:line="360" w:lineRule="auto"/>
        <w:jc w:val="center"/>
        <w:rPr>
          <w:sz w:val="21"/>
          <w:szCs w:val="21"/>
        </w:rPr>
      </w:pPr>
      <w:r>
        <w:rPr>
          <w:noProof/>
        </w:rPr>
        <w:object w:dxaOrig="10673" w:dyaOrig="9466" w14:anchorId="30382E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2pt;height:408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679234154" r:id="rId12"/>
        </w:object>
      </w:r>
    </w:p>
    <w:p w14:paraId="531D5A0D" w14:textId="4A91DAF7" w:rsidR="00BC7524" w:rsidRDefault="00BC7524" w:rsidP="00181108">
      <w:pPr>
        <w:pStyle w:val="Section3"/>
      </w:pPr>
      <w:bookmarkStart w:id="63" w:name="_Toc68014490"/>
      <w:r>
        <w:rPr>
          <w:rFonts w:hint="eastAsia"/>
        </w:rPr>
        <w:lastRenderedPageBreak/>
        <w:t>客户端的发送与接收</w:t>
      </w:r>
      <w:bookmarkEnd w:id="63"/>
    </w:p>
    <w:p w14:paraId="588A1BA2" w14:textId="32431AFD" w:rsidR="005359A1" w:rsidRDefault="004E00D9" w:rsidP="005359A1">
      <w:pPr>
        <w:spacing w:line="360" w:lineRule="auto"/>
      </w:pPr>
      <w:r>
        <w:rPr>
          <w:noProof/>
        </w:rPr>
        <w:object w:dxaOrig="10306" w:dyaOrig="12735" w14:anchorId="0F905220">
          <v:shape id="_x0000_i1026" type="#_x0000_t75" alt="" style="width:461.35pt;height:569.35pt;mso-width-percent:0;mso-height-percent:0;mso-width-percent:0;mso-height-percent:0" o:ole="">
            <v:imagedata r:id="rId13" o:title=""/>
          </v:shape>
          <o:OLEObject Type="Embed" ProgID="Visio.Drawing.15" ShapeID="_x0000_i1026" DrawAspect="Content" ObjectID="_1679234155" r:id="rId14"/>
        </w:object>
      </w:r>
    </w:p>
    <w:p w14:paraId="4BC45D43" w14:textId="343E4D05" w:rsidR="00AB5A1E" w:rsidRPr="005359A1" w:rsidRDefault="004E00D9" w:rsidP="005359A1">
      <w:pPr>
        <w:spacing w:line="360" w:lineRule="auto"/>
        <w:rPr>
          <w:sz w:val="21"/>
          <w:szCs w:val="21"/>
        </w:rPr>
      </w:pPr>
      <w:r>
        <w:rPr>
          <w:noProof/>
        </w:rPr>
        <w:object w:dxaOrig="10411" w:dyaOrig="11760" w14:anchorId="2B9EB3FA">
          <v:shape id="_x0000_i1027" type="#_x0000_t75" alt="" style="width:461.35pt;height:520pt;mso-width-percent:0;mso-height-percent:0;mso-width-percent:0;mso-height-percent:0" o:ole="">
            <v:imagedata r:id="rId15" o:title=""/>
          </v:shape>
          <o:OLEObject Type="Embed" ProgID="Visio.Drawing.15" ShapeID="_x0000_i1027" DrawAspect="Content" ObjectID="_1679234156" r:id="rId16"/>
        </w:object>
      </w:r>
    </w:p>
    <w:p w14:paraId="2456DFEF" w14:textId="52C1198A" w:rsidR="00BC7524" w:rsidRDefault="008A0223" w:rsidP="00181108">
      <w:pPr>
        <w:pStyle w:val="Section3"/>
      </w:pPr>
      <w:bookmarkStart w:id="64" w:name="_Toc68014491"/>
      <w:r>
        <w:rPr>
          <w:rFonts w:hint="eastAsia"/>
        </w:rPr>
        <w:lastRenderedPageBreak/>
        <w:t>远程管理单元</w:t>
      </w:r>
      <w:r w:rsidR="00BC7524">
        <w:rPr>
          <w:rFonts w:hint="eastAsia"/>
        </w:rPr>
        <w:t>的发送与接收</w:t>
      </w:r>
      <w:bookmarkEnd w:id="64"/>
    </w:p>
    <w:p w14:paraId="54FDA177" w14:textId="57F9F895" w:rsidR="005A2681" w:rsidRPr="005A2681" w:rsidRDefault="004E00D9" w:rsidP="005A2681">
      <w:pPr>
        <w:spacing w:line="360" w:lineRule="auto"/>
        <w:rPr>
          <w:sz w:val="21"/>
          <w:szCs w:val="21"/>
        </w:rPr>
      </w:pPr>
      <w:r>
        <w:rPr>
          <w:noProof/>
        </w:rPr>
        <w:object w:dxaOrig="10891" w:dyaOrig="10905" w14:anchorId="31C66CC5">
          <v:shape id="_x0000_i1028" type="#_x0000_t75" alt="" style="width:461.35pt;height:460.65pt;mso-width-percent:0;mso-height-percent:0;mso-width-percent:0;mso-height-percent:0" o:ole="">
            <v:imagedata r:id="rId17" o:title=""/>
          </v:shape>
          <o:OLEObject Type="Embed" ProgID="Visio.Drawing.15" ShapeID="_x0000_i1028" DrawAspect="Content" ObjectID="_1679234157" r:id="rId18"/>
        </w:object>
      </w:r>
    </w:p>
    <w:p w14:paraId="72F32C98" w14:textId="27907720" w:rsidR="00181108" w:rsidRPr="0083689F" w:rsidRDefault="00181108" w:rsidP="00D76004">
      <w:pPr>
        <w:pStyle w:val="ae"/>
        <w:ind w:left="840" w:firstLineChars="0" w:firstLine="0"/>
      </w:pPr>
    </w:p>
    <w:p w14:paraId="7602C3B8" w14:textId="5138AE1C" w:rsidR="00181108" w:rsidRDefault="004C66A3" w:rsidP="00181108">
      <w:pPr>
        <w:pStyle w:val="Section2"/>
      </w:pPr>
      <w:bookmarkStart w:id="65" w:name="_Toc68014492"/>
      <w:r>
        <w:rPr>
          <w:rFonts w:hint="eastAsia"/>
        </w:rPr>
        <w:lastRenderedPageBreak/>
        <w:t>业务功能流程</w:t>
      </w:r>
      <w:bookmarkEnd w:id="65"/>
    </w:p>
    <w:p w14:paraId="067C3D25" w14:textId="4BB43145" w:rsidR="00DE194C" w:rsidRDefault="00DE194C" w:rsidP="00DE194C">
      <w:pPr>
        <w:pStyle w:val="Section3"/>
        <w:rPr>
          <w:rFonts w:eastAsiaTheme="minorEastAsia"/>
        </w:rPr>
      </w:pPr>
      <w:bookmarkStart w:id="66" w:name="_Toc68014493"/>
      <w:r w:rsidRPr="00DE194C">
        <w:rPr>
          <w:rFonts w:eastAsiaTheme="minorEastAsia" w:hint="eastAsia"/>
        </w:rPr>
        <w:t>登入登出</w:t>
      </w:r>
      <w:bookmarkEnd w:id="66"/>
    </w:p>
    <w:p w14:paraId="5AD2F763" w14:textId="6FCB5DA3" w:rsidR="00DE194C" w:rsidRDefault="004E00D9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111" w:dyaOrig="10051" w14:anchorId="5F371640">
          <v:shape id="_x0000_i1029" type="#_x0000_t75" alt="" style="width:462pt;height:456.65pt;mso-width-percent:0;mso-height-percent:0;mso-width-percent:0;mso-height-percent:0" o:ole="">
            <v:imagedata r:id="rId19" o:title=""/>
          </v:shape>
          <o:OLEObject Type="Embed" ProgID="Visio.Drawing.15" ShapeID="_x0000_i1029" DrawAspect="Content" ObjectID="_1679234158" r:id="rId20"/>
        </w:object>
      </w:r>
    </w:p>
    <w:p w14:paraId="5B14C000" w14:textId="69C95817" w:rsidR="00DE194C" w:rsidRPr="00DE194C" w:rsidRDefault="00DE194C" w:rsidP="00DE194C">
      <w:pPr>
        <w:pStyle w:val="Section3"/>
        <w:rPr>
          <w:rFonts w:eastAsiaTheme="minorEastAsia"/>
        </w:rPr>
      </w:pPr>
      <w:bookmarkStart w:id="67" w:name="_Toc68014494"/>
      <w:r w:rsidRPr="00DE194C">
        <w:rPr>
          <w:rFonts w:eastAsiaTheme="minorEastAsia" w:hint="eastAsia"/>
        </w:rPr>
        <w:lastRenderedPageBreak/>
        <w:t>配置更新</w:t>
      </w:r>
      <w:bookmarkEnd w:id="67"/>
    </w:p>
    <w:p w14:paraId="6C45574C" w14:textId="68DFEDC8" w:rsidR="00DE194C" w:rsidRDefault="004E00D9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1221" w:dyaOrig="12451" w14:anchorId="0AFD029B">
          <v:shape id="_x0000_i1030" type="#_x0000_t75" alt="" style="width:461.35pt;height:510pt;mso-width-percent:0;mso-height-percent:0;mso-width-percent:0;mso-height-percent:0" o:ole="">
            <v:imagedata r:id="rId21" o:title=""/>
          </v:shape>
          <o:OLEObject Type="Embed" ProgID="Visio.Drawing.15" ShapeID="_x0000_i1030" DrawAspect="Content" ObjectID="_1679234159" r:id="rId22"/>
        </w:object>
      </w:r>
    </w:p>
    <w:p w14:paraId="2F017C54" w14:textId="54A6EB3D" w:rsidR="00DE194C" w:rsidRPr="00506372" w:rsidRDefault="003D7A33" w:rsidP="003D7A33">
      <w:pPr>
        <w:pStyle w:val="Section3"/>
        <w:rPr>
          <w:rFonts w:eastAsiaTheme="minorEastAsia"/>
          <w:color w:val="FF0000"/>
        </w:rPr>
      </w:pPr>
      <w:bookmarkStart w:id="68" w:name="_Toc68014495"/>
      <w:r w:rsidRPr="00506372">
        <w:rPr>
          <w:rFonts w:eastAsiaTheme="minorEastAsia" w:hint="eastAsia"/>
          <w:color w:val="FF0000"/>
        </w:rPr>
        <w:lastRenderedPageBreak/>
        <w:t>事件上报</w:t>
      </w:r>
      <w:r w:rsidR="00506372" w:rsidRPr="00506372">
        <w:rPr>
          <w:rFonts w:hint="eastAsia"/>
          <w:color w:val="FF0000"/>
        </w:rPr>
        <w:t>（废弃）</w:t>
      </w:r>
      <w:bookmarkEnd w:id="68"/>
    </w:p>
    <w:p w14:paraId="3B0E0A81" w14:textId="70AAAD54" w:rsidR="00DE194C" w:rsidRDefault="004E00D9" w:rsidP="000901CC">
      <w:pPr>
        <w:spacing w:line="360" w:lineRule="auto"/>
        <w:rPr>
          <w:sz w:val="21"/>
          <w:szCs w:val="21"/>
        </w:rPr>
      </w:pPr>
      <w:r>
        <w:rPr>
          <w:noProof/>
        </w:rPr>
        <w:object w:dxaOrig="10201" w:dyaOrig="7171" w14:anchorId="4AF5A58F">
          <v:shape id="_x0000_i1031" type="#_x0000_t75" alt="" style="width:462pt;height:324pt;mso-width-percent:0;mso-height-percent:0;mso-width-percent:0;mso-height-percent:0" o:ole="">
            <v:imagedata r:id="rId23" o:title=""/>
          </v:shape>
          <o:OLEObject Type="Embed" ProgID="Visio.Drawing.15" ShapeID="_x0000_i1031" DrawAspect="Content" ObjectID="_1679234160" r:id="rId24"/>
        </w:object>
      </w:r>
    </w:p>
    <w:p w14:paraId="6C458FE2" w14:textId="14BF616B" w:rsidR="00DE194C" w:rsidRPr="00506372" w:rsidRDefault="003D7A33" w:rsidP="003D7A33">
      <w:pPr>
        <w:pStyle w:val="Section3"/>
        <w:rPr>
          <w:rFonts w:eastAsiaTheme="minorEastAsia"/>
          <w:color w:val="FF0000"/>
        </w:rPr>
      </w:pPr>
      <w:bookmarkStart w:id="69" w:name="_Toc68014496"/>
      <w:r w:rsidRPr="00506372">
        <w:rPr>
          <w:rFonts w:eastAsiaTheme="minorEastAsia" w:hint="eastAsia"/>
          <w:color w:val="FF0000"/>
        </w:rPr>
        <w:lastRenderedPageBreak/>
        <w:t>告警消警</w:t>
      </w:r>
      <w:r w:rsidR="00506372" w:rsidRPr="00506372">
        <w:rPr>
          <w:rFonts w:hint="eastAsia"/>
          <w:color w:val="FF0000"/>
        </w:rPr>
        <w:t>（废弃）</w:t>
      </w:r>
      <w:bookmarkEnd w:id="69"/>
    </w:p>
    <w:p w14:paraId="7A247E78" w14:textId="75A4645E" w:rsidR="00DE194C" w:rsidRDefault="004E00D9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861" w:dyaOrig="11820" w14:anchorId="220E5D41">
          <v:shape id="_x0000_i1032" type="#_x0000_t75" alt="" style="width:462pt;height:501.35pt;mso-width-percent:0;mso-height-percent:0;mso-width-percent:0;mso-height-percent:0" o:ole="">
            <v:imagedata r:id="rId25" o:title=""/>
          </v:shape>
          <o:OLEObject Type="Embed" ProgID="Visio.Drawing.15" ShapeID="_x0000_i1032" DrawAspect="Content" ObjectID="_1679234161" r:id="rId26"/>
        </w:object>
      </w:r>
    </w:p>
    <w:p w14:paraId="64FA47DB" w14:textId="16FCD702" w:rsidR="00DE194C" w:rsidRPr="00506372" w:rsidRDefault="003D7A33" w:rsidP="003D7A33">
      <w:pPr>
        <w:pStyle w:val="Section3"/>
        <w:rPr>
          <w:rFonts w:eastAsiaTheme="minorEastAsia"/>
          <w:color w:val="FF0000"/>
        </w:rPr>
      </w:pPr>
      <w:bookmarkStart w:id="70" w:name="_Toc68014497"/>
      <w:r w:rsidRPr="00506372">
        <w:rPr>
          <w:rFonts w:eastAsiaTheme="minorEastAsia" w:hint="eastAsia"/>
          <w:color w:val="FF0000"/>
        </w:rPr>
        <w:lastRenderedPageBreak/>
        <w:t>GPS</w:t>
      </w:r>
      <w:r w:rsidRPr="00506372">
        <w:rPr>
          <w:rFonts w:eastAsiaTheme="minorEastAsia" w:hint="eastAsia"/>
          <w:color w:val="FF0000"/>
        </w:rPr>
        <w:t>上报</w:t>
      </w:r>
      <w:r w:rsidR="00506372" w:rsidRPr="00506372">
        <w:rPr>
          <w:rFonts w:hint="eastAsia"/>
          <w:color w:val="FF0000"/>
        </w:rPr>
        <w:t>（废弃）</w:t>
      </w:r>
      <w:bookmarkEnd w:id="70"/>
    </w:p>
    <w:p w14:paraId="4D5C30F1" w14:textId="7146CF9F" w:rsidR="003D7A33" w:rsidRDefault="004E00D9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066" w:dyaOrig="7171" w14:anchorId="7BB4B8A8">
          <v:shape id="_x0000_i1033" type="#_x0000_t75" alt="" style="width:415.35pt;height:295.35pt;mso-width-percent:0;mso-height-percent:0;mso-width-percent:0;mso-height-percent:0" o:ole="">
            <v:imagedata r:id="rId27" o:title=""/>
          </v:shape>
          <o:OLEObject Type="Embed" ProgID="Visio.Drawing.15" ShapeID="_x0000_i1033" DrawAspect="Content" ObjectID="_1679234162" r:id="rId28"/>
        </w:object>
      </w:r>
    </w:p>
    <w:p w14:paraId="5B89CE35" w14:textId="28C1CED0" w:rsidR="003D7A33" w:rsidRPr="00506372" w:rsidRDefault="003D7A33" w:rsidP="003D7A33">
      <w:pPr>
        <w:pStyle w:val="Section3"/>
        <w:rPr>
          <w:rFonts w:eastAsiaTheme="minorEastAsia"/>
          <w:color w:val="FF0000"/>
        </w:rPr>
      </w:pPr>
      <w:bookmarkStart w:id="71" w:name="_Toc68014498"/>
      <w:r w:rsidRPr="00506372">
        <w:rPr>
          <w:rFonts w:eastAsiaTheme="minorEastAsia" w:hint="eastAsia"/>
          <w:color w:val="FF0000"/>
        </w:rPr>
        <w:t>状态上报</w:t>
      </w:r>
      <w:r w:rsidR="00506372" w:rsidRPr="00506372">
        <w:rPr>
          <w:rFonts w:hint="eastAsia"/>
          <w:color w:val="FF0000"/>
        </w:rPr>
        <w:t>（废弃）</w:t>
      </w:r>
      <w:bookmarkEnd w:id="71"/>
    </w:p>
    <w:p w14:paraId="5983FF4C" w14:textId="22AA20A3" w:rsidR="003D7A33" w:rsidRDefault="004E00D9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201" w:dyaOrig="7171" w14:anchorId="11EDFAFF">
          <v:shape id="_x0000_i1034" type="#_x0000_t75" alt="" style="width:394pt;height:278pt;mso-width-percent:0;mso-height-percent:0;mso-width-percent:0;mso-height-percent:0" o:ole="">
            <v:imagedata r:id="rId29" o:title=""/>
          </v:shape>
          <o:OLEObject Type="Embed" ProgID="Visio.Drawing.15" ShapeID="_x0000_i1034" DrawAspect="Content" ObjectID="_1679234163" r:id="rId30"/>
        </w:object>
      </w:r>
    </w:p>
    <w:p w14:paraId="0CD43FEE" w14:textId="05D239CC" w:rsidR="003D7A33" w:rsidRPr="003D7A33" w:rsidRDefault="003D7A33" w:rsidP="003D7A33">
      <w:pPr>
        <w:pStyle w:val="Section3"/>
        <w:rPr>
          <w:rFonts w:eastAsiaTheme="minorEastAsia"/>
        </w:rPr>
      </w:pPr>
      <w:bookmarkStart w:id="72" w:name="_Toc68014499"/>
      <w:r w:rsidRPr="003D7A33">
        <w:rPr>
          <w:rFonts w:eastAsiaTheme="minorEastAsia" w:hint="eastAsia"/>
        </w:rPr>
        <w:lastRenderedPageBreak/>
        <w:t>上传测试数据文件</w:t>
      </w:r>
      <w:bookmarkEnd w:id="72"/>
    </w:p>
    <w:p w14:paraId="70BBBD38" w14:textId="59C524F6" w:rsidR="003D7A33" w:rsidRDefault="004E00D9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756" w:dyaOrig="13696" w14:anchorId="354742A6">
          <v:shape id="_x0000_i1035" type="#_x0000_t75" alt="" style="width:460pt;height:586pt;mso-width-percent:0;mso-height-percent:0;mso-width-percent:0;mso-height-percent:0" o:ole="">
            <v:imagedata r:id="rId31" o:title=""/>
          </v:shape>
          <o:OLEObject Type="Embed" ProgID="Visio.Drawing.15" ShapeID="_x0000_i1035" DrawAspect="Content" ObjectID="_1679234164" r:id="rId32"/>
        </w:object>
      </w:r>
    </w:p>
    <w:p w14:paraId="32880650" w14:textId="583C403A" w:rsidR="003D7A33" w:rsidRPr="003D7A33" w:rsidRDefault="003D7A33" w:rsidP="003D7A33">
      <w:pPr>
        <w:pStyle w:val="Section3"/>
        <w:rPr>
          <w:rFonts w:eastAsiaTheme="minorEastAsia"/>
        </w:rPr>
      </w:pPr>
      <w:bookmarkStart w:id="73" w:name="_Toc68014500"/>
      <w:r w:rsidRPr="003D7A33">
        <w:rPr>
          <w:rFonts w:eastAsiaTheme="minorEastAsia" w:hint="eastAsia"/>
        </w:rPr>
        <w:lastRenderedPageBreak/>
        <w:t>查询测试文件</w:t>
      </w:r>
      <w:r w:rsidR="00391D0B">
        <w:rPr>
          <w:rFonts w:eastAsiaTheme="minorEastAsia" w:hint="eastAsia"/>
        </w:rPr>
        <w:t>数据</w:t>
      </w:r>
      <w:bookmarkEnd w:id="73"/>
    </w:p>
    <w:p w14:paraId="34CF73A1" w14:textId="27068E50" w:rsidR="003D7A33" w:rsidRDefault="004E00D9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861" w:dyaOrig="13696" w14:anchorId="1B9EE80D">
          <v:shape id="_x0000_i1036" type="#_x0000_t75" alt="" style="width:462pt;height:580.65pt;mso-width-percent:0;mso-height-percent:0;mso-width-percent:0;mso-height-percent:0" o:ole="">
            <v:imagedata r:id="rId33" o:title=""/>
          </v:shape>
          <o:OLEObject Type="Embed" ProgID="Visio.Drawing.15" ShapeID="_x0000_i1036" DrawAspect="Content" ObjectID="_1679234165" r:id="rId34"/>
        </w:object>
      </w:r>
    </w:p>
    <w:p w14:paraId="5C72F2F8" w14:textId="7CFC3E39" w:rsidR="003D7A33" w:rsidRPr="00506372" w:rsidRDefault="003D7A33" w:rsidP="003D7A33">
      <w:pPr>
        <w:pStyle w:val="Section3"/>
        <w:rPr>
          <w:rFonts w:eastAsiaTheme="minorEastAsia"/>
          <w:color w:val="FF0000"/>
        </w:rPr>
      </w:pPr>
      <w:bookmarkStart w:id="74" w:name="_Toc68014501"/>
      <w:r w:rsidRPr="00506372">
        <w:rPr>
          <w:rFonts w:eastAsiaTheme="minorEastAsia" w:hint="eastAsia"/>
          <w:color w:val="FF0000"/>
        </w:rPr>
        <w:lastRenderedPageBreak/>
        <w:t>重启终端</w:t>
      </w:r>
      <w:r w:rsidR="00506372" w:rsidRPr="00506372">
        <w:rPr>
          <w:rFonts w:hint="eastAsia"/>
          <w:color w:val="FF0000"/>
        </w:rPr>
        <w:t>（废弃）</w:t>
      </w:r>
      <w:bookmarkEnd w:id="74"/>
    </w:p>
    <w:p w14:paraId="69CEBA76" w14:textId="370C180A" w:rsidR="003D7A33" w:rsidRDefault="004E00D9" w:rsidP="00632670">
      <w:pPr>
        <w:spacing w:line="360" w:lineRule="auto"/>
        <w:rPr>
          <w:noProof/>
        </w:rPr>
      </w:pPr>
      <w:r>
        <w:rPr>
          <w:noProof/>
        </w:rPr>
        <w:object w:dxaOrig="10066" w:dyaOrig="7171" w14:anchorId="1E558D02">
          <v:shape id="_x0000_i1037" type="#_x0000_t75" alt="" style="width:460pt;height:326.65pt;mso-width-percent:0;mso-height-percent:0;mso-width-percent:0;mso-height-percent:0" o:ole="">
            <v:imagedata r:id="rId35" o:title=""/>
          </v:shape>
          <o:OLEObject Type="Embed" ProgID="Visio.Drawing.15" ShapeID="_x0000_i1037" DrawAspect="Content" ObjectID="_1679234166" r:id="rId36"/>
        </w:object>
      </w:r>
    </w:p>
    <w:p w14:paraId="66031345" w14:textId="44A4E717" w:rsidR="00506372" w:rsidRPr="002D3157" w:rsidRDefault="002D3157" w:rsidP="002D3157">
      <w:pPr>
        <w:pStyle w:val="Section3"/>
        <w:rPr>
          <w:rFonts w:eastAsiaTheme="minorEastAsia"/>
        </w:rPr>
      </w:pPr>
      <w:bookmarkStart w:id="75" w:name="_Toc68014502"/>
      <w:r w:rsidRPr="002D3157">
        <w:rPr>
          <w:rFonts w:eastAsiaTheme="minorEastAsia" w:hint="eastAsia"/>
        </w:rPr>
        <w:lastRenderedPageBreak/>
        <w:t>模块配置上报</w:t>
      </w:r>
      <w:bookmarkEnd w:id="75"/>
    </w:p>
    <w:p w14:paraId="6F048740" w14:textId="00071461" w:rsidR="00506372" w:rsidRDefault="004E00D9" w:rsidP="00632670">
      <w:pPr>
        <w:spacing w:line="360" w:lineRule="auto"/>
        <w:rPr>
          <w:sz w:val="21"/>
          <w:szCs w:val="21"/>
        </w:rPr>
      </w:pPr>
      <w:r>
        <w:rPr>
          <w:noProof/>
        </w:rPr>
        <w:object w:dxaOrig="10089" w:dyaOrig="7193" w14:anchorId="3102582B">
          <v:shape id="_x0000_i1038" type="#_x0000_t75" alt="" style="width:462pt;height:328pt;mso-width-percent:0;mso-height-percent:0;mso-width-percent:0;mso-height-percent:0" o:ole="">
            <v:imagedata r:id="rId37" o:title=""/>
          </v:shape>
          <o:OLEObject Type="Embed" ProgID="Visio.Drawing.15" ShapeID="_x0000_i1038" DrawAspect="Content" ObjectID="_1679234167" r:id="rId38"/>
        </w:object>
      </w:r>
    </w:p>
    <w:p w14:paraId="3552B4CE" w14:textId="77777777" w:rsidR="00AA3949" w:rsidRPr="00DE194C" w:rsidRDefault="00AA3949" w:rsidP="00632670">
      <w:pPr>
        <w:spacing w:line="360" w:lineRule="auto"/>
        <w:rPr>
          <w:sz w:val="21"/>
          <w:szCs w:val="21"/>
        </w:rPr>
      </w:pPr>
    </w:p>
    <w:p w14:paraId="07313917" w14:textId="77777777" w:rsidR="00181108" w:rsidRDefault="00181108" w:rsidP="00181108">
      <w:pPr>
        <w:pStyle w:val="Section1"/>
        <w:tabs>
          <w:tab w:val="clear" w:pos="360"/>
          <w:tab w:val="left" w:pos="432"/>
        </w:tabs>
        <w:ind w:left="432" w:hanging="432"/>
      </w:pPr>
      <w:bookmarkStart w:id="76" w:name="_Toc68014503"/>
      <w:r>
        <w:rPr>
          <w:rFonts w:hint="eastAsia"/>
        </w:rPr>
        <w:t>裁剪说明</w:t>
      </w:r>
      <w:bookmarkEnd w:id="76"/>
    </w:p>
    <w:tbl>
      <w:tblPr>
        <w:tblW w:w="80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2"/>
        <w:gridCol w:w="1559"/>
        <w:gridCol w:w="1134"/>
        <w:gridCol w:w="3686"/>
        <w:gridCol w:w="1103"/>
      </w:tblGrid>
      <w:tr w:rsidR="00181108" w14:paraId="313A89DE" w14:textId="77777777" w:rsidTr="00D3484B">
        <w:tc>
          <w:tcPr>
            <w:tcW w:w="522" w:type="dxa"/>
            <w:shd w:val="clear" w:color="auto" w:fill="DEEAF6" w:themeFill="accent5" w:themeFillTint="33"/>
          </w:tcPr>
          <w:p w14:paraId="0667D4B1" w14:textId="77777777" w:rsidR="00181108" w:rsidRDefault="00181108" w:rsidP="00D3484B">
            <w:pPr>
              <w:jc w:val="center"/>
              <w:rPr>
                <w:b/>
                <w:snapToGrid w:val="0"/>
                <w:szCs w:val="21"/>
              </w:rPr>
            </w:pPr>
            <w:r>
              <w:rPr>
                <w:rFonts w:hint="eastAsia"/>
                <w:b/>
                <w:snapToGrid w:val="0"/>
                <w:szCs w:val="21"/>
              </w:rPr>
              <w:t>ID</w:t>
            </w:r>
          </w:p>
        </w:tc>
        <w:tc>
          <w:tcPr>
            <w:tcW w:w="1559" w:type="dxa"/>
            <w:shd w:val="clear" w:color="auto" w:fill="DEEAF6" w:themeFill="accent5" w:themeFillTint="33"/>
          </w:tcPr>
          <w:p w14:paraId="585739A8" w14:textId="77777777" w:rsidR="00181108" w:rsidRDefault="00181108" w:rsidP="00D3484B">
            <w:pPr>
              <w:jc w:val="center"/>
              <w:rPr>
                <w:b/>
                <w:snapToGrid w:val="0"/>
                <w:szCs w:val="21"/>
              </w:rPr>
            </w:pPr>
            <w:r>
              <w:rPr>
                <w:rFonts w:hint="eastAsia"/>
                <w:b/>
                <w:snapToGrid w:val="0"/>
                <w:szCs w:val="21"/>
              </w:rPr>
              <w:t>裁剪内容</w:t>
            </w:r>
          </w:p>
        </w:tc>
        <w:tc>
          <w:tcPr>
            <w:tcW w:w="1134" w:type="dxa"/>
            <w:shd w:val="clear" w:color="auto" w:fill="DEEAF6" w:themeFill="accent5" w:themeFillTint="33"/>
          </w:tcPr>
          <w:p w14:paraId="254BB414" w14:textId="77777777" w:rsidR="00181108" w:rsidRDefault="00181108" w:rsidP="00D3484B">
            <w:pPr>
              <w:jc w:val="center"/>
              <w:rPr>
                <w:b/>
                <w:snapToGrid w:val="0"/>
                <w:szCs w:val="21"/>
              </w:rPr>
            </w:pPr>
            <w:r>
              <w:rPr>
                <w:rFonts w:hint="eastAsia"/>
                <w:b/>
                <w:snapToGrid w:val="0"/>
                <w:szCs w:val="21"/>
              </w:rPr>
              <w:t>裁剪类别</w:t>
            </w:r>
          </w:p>
        </w:tc>
        <w:tc>
          <w:tcPr>
            <w:tcW w:w="3686" w:type="dxa"/>
            <w:shd w:val="clear" w:color="auto" w:fill="DEEAF6" w:themeFill="accent5" w:themeFillTint="33"/>
          </w:tcPr>
          <w:p w14:paraId="64483922" w14:textId="77777777" w:rsidR="00181108" w:rsidRDefault="00181108" w:rsidP="00D3484B">
            <w:pPr>
              <w:jc w:val="center"/>
              <w:rPr>
                <w:b/>
                <w:snapToGrid w:val="0"/>
                <w:szCs w:val="21"/>
              </w:rPr>
            </w:pPr>
            <w:r>
              <w:rPr>
                <w:rFonts w:hint="eastAsia"/>
                <w:b/>
                <w:snapToGrid w:val="0"/>
                <w:szCs w:val="21"/>
              </w:rPr>
              <w:t>裁剪说明</w:t>
            </w:r>
          </w:p>
        </w:tc>
        <w:tc>
          <w:tcPr>
            <w:tcW w:w="1103" w:type="dxa"/>
            <w:shd w:val="clear" w:color="auto" w:fill="DEEAF6" w:themeFill="accent5" w:themeFillTint="33"/>
          </w:tcPr>
          <w:p w14:paraId="41C4AD56" w14:textId="77777777" w:rsidR="00181108" w:rsidRDefault="00181108" w:rsidP="00D3484B">
            <w:pPr>
              <w:jc w:val="center"/>
              <w:rPr>
                <w:b/>
                <w:snapToGrid w:val="0"/>
                <w:szCs w:val="21"/>
              </w:rPr>
            </w:pPr>
            <w:r>
              <w:rPr>
                <w:rFonts w:hint="eastAsia"/>
                <w:b/>
                <w:snapToGrid w:val="0"/>
                <w:szCs w:val="21"/>
              </w:rPr>
              <w:t>其他要求</w:t>
            </w:r>
          </w:p>
        </w:tc>
      </w:tr>
      <w:tr w:rsidR="00181108" w14:paraId="6B2F6731" w14:textId="77777777" w:rsidTr="00D3484B">
        <w:tc>
          <w:tcPr>
            <w:tcW w:w="522" w:type="dxa"/>
            <w:vAlign w:val="center"/>
          </w:tcPr>
          <w:p w14:paraId="2DC7EA62" w14:textId="77777777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6977782F" w14:textId="1817CB64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1134" w:type="dxa"/>
          </w:tcPr>
          <w:p w14:paraId="274A80F6" w14:textId="24E8F550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3686" w:type="dxa"/>
          </w:tcPr>
          <w:p w14:paraId="704227B2" w14:textId="5C3629A8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1103" w:type="dxa"/>
          </w:tcPr>
          <w:p w14:paraId="34F9B8B2" w14:textId="77777777" w:rsidR="00181108" w:rsidRDefault="00181108" w:rsidP="00D3484B">
            <w:pPr>
              <w:rPr>
                <w:szCs w:val="21"/>
              </w:rPr>
            </w:pPr>
          </w:p>
        </w:tc>
      </w:tr>
      <w:tr w:rsidR="00181108" w14:paraId="3476A748" w14:textId="77777777" w:rsidTr="00D3484B">
        <w:tc>
          <w:tcPr>
            <w:tcW w:w="522" w:type="dxa"/>
            <w:vAlign w:val="center"/>
          </w:tcPr>
          <w:p w14:paraId="1496BD89" w14:textId="77777777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1559" w:type="dxa"/>
            <w:vAlign w:val="center"/>
          </w:tcPr>
          <w:p w14:paraId="75F1F89F" w14:textId="0FED9941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1134" w:type="dxa"/>
          </w:tcPr>
          <w:p w14:paraId="5EDBF361" w14:textId="035C8882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3686" w:type="dxa"/>
          </w:tcPr>
          <w:p w14:paraId="3714C7C0" w14:textId="63E2802F" w:rsidR="00181108" w:rsidRDefault="00181108" w:rsidP="00D3484B">
            <w:pPr>
              <w:rPr>
                <w:szCs w:val="21"/>
              </w:rPr>
            </w:pPr>
          </w:p>
        </w:tc>
        <w:tc>
          <w:tcPr>
            <w:tcW w:w="1103" w:type="dxa"/>
          </w:tcPr>
          <w:p w14:paraId="333FDFBA" w14:textId="77777777" w:rsidR="00181108" w:rsidRDefault="00181108" w:rsidP="00D3484B">
            <w:pPr>
              <w:rPr>
                <w:szCs w:val="21"/>
              </w:rPr>
            </w:pPr>
          </w:p>
        </w:tc>
      </w:tr>
    </w:tbl>
    <w:p w14:paraId="46FC3E49" w14:textId="77777777" w:rsidR="00181108" w:rsidRDefault="00181108" w:rsidP="00181108"/>
    <w:p w14:paraId="55EE5B26" w14:textId="77777777" w:rsidR="00181108" w:rsidRPr="002C5E9A" w:rsidRDefault="00181108" w:rsidP="00181108"/>
    <w:p w14:paraId="342B9879" w14:textId="77777777" w:rsidR="00181108" w:rsidRPr="00610070" w:rsidRDefault="00181108" w:rsidP="00181108"/>
    <w:p w14:paraId="0785215E" w14:textId="77777777" w:rsidR="002E6FC5" w:rsidRPr="00181108" w:rsidRDefault="002E6FC5"/>
    <w:sectPr w:rsidR="002E6FC5" w:rsidRPr="00181108" w:rsidSect="00DF77F2">
      <w:footerReference w:type="default" r:id="rId39"/>
      <w:pgSz w:w="11906" w:h="16838"/>
      <w:pgMar w:top="1440" w:right="895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163DB6A" w14:textId="77777777" w:rsidR="005E2C7F" w:rsidRDefault="005E2C7F">
      <w:r>
        <w:separator/>
      </w:r>
    </w:p>
  </w:endnote>
  <w:endnote w:type="continuationSeparator" w:id="0">
    <w:p w14:paraId="76DCF3D2" w14:textId="77777777" w:rsidR="005E2C7F" w:rsidRDefault="005E2C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C73B03" w14:textId="77777777" w:rsidR="005E2C7F" w:rsidRDefault="005E2C7F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99479C">
      <w:rPr>
        <w:noProof/>
        <w:lang w:val="zh-CN"/>
      </w:rPr>
      <w:t>II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569124649"/>
    </w:sdtPr>
    <w:sdtEndPr/>
    <w:sdtContent>
      <w:p w14:paraId="5E1AEAAC" w14:textId="77777777" w:rsidR="005E2C7F" w:rsidRDefault="005E2C7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136DB5">
          <w:rPr>
            <w:noProof/>
            <w:lang w:val="zh-CN"/>
          </w:rPr>
          <w:t>39</w:t>
        </w:r>
        <w:r>
          <w:fldChar w:fldCharType="end"/>
        </w:r>
      </w:p>
    </w:sdtContent>
  </w:sdt>
  <w:p w14:paraId="49A9A35F" w14:textId="77777777" w:rsidR="005E2C7F" w:rsidRDefault="005E2C7F">
    <w:pPr>
      <w:pStyle w:val="a7"/>
      <w:spacing w:line="20" w:lineRule="exac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355AFAC" w14:textId="77777777" w:rsidR="005E2C7F" w:rsidRDefault="005E2C7F">
      <w:r>
        <w:separator/>
      </w:r>
    </w:p>
  </w:footnote>
  <w:footnote w:type="continuationSeparator" w:id="0">
    <w:p w14:paraId="306FC178" w14:textId="77777777" w:rsidR="005E2C7F" w:rsidRDefault="005E2C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ACEC0E" w14:textId="77777777" w:rsidR="005E2C7F" w:rsidRDefault="005E2C7F">
    <w:pPr>
      <w:pStyle w:val="a9"/>
      <w:tabs>
        <w:tab w:val="clear" w:pos="4153"/>
        <w:tab w:val="clear" w:pos="8306"/>
        <w:tab w:val="center" w:pos="7797"/>
      </w:tabs>
      <w:jc w:val="left"/>
    </w:pPr>
    <w:r>
      <w:rPr>
        <w:rFonts w:asciiTheme="minorEastAsia" w:eastAsiaTheme="minorEastAsia" w:hAnsiTheme="minorEastAsia"/>
        <w:noProof/>
        <w:color w:val="000000" w:themeColor="text1"/>
        <w:sz w:val="44"/>
        <w:szCs w:val="44"/>
      </w:rPr>
      <w:drawing>
        <wp:inline distT="0" distB="0" distL="0" distR="0" wp14:anchorId="3E3EDC75" wp14:editId="0C9C4C19">
          <wp:extent cx="1614170" cy="502920"/>
          <wp:effectExtent l="19050" t="0" r="5065" b="0"/>
          <wp:docPr id="18" name="图片 18" descr="C:\Users\X1Carbon\AppData\Local\Temp\1540535567(1)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C:\Users\X1Carbon\AppData\Local\Temp\1540535567(1).png"/>
                  <pic:cNvPicPr>
                    <a:picLocks noChangeAspect="1" noChangeArrowheads="1"/>
                  </pic:cNvPicPr>
                </pic:nvPicPr>
                <pic:blipFill>
                  <a:blip r:embed="rId1" cstate="print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632608" cy="50866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ab/>
      <w:t xml:space="preserve">     </w:t>
    </w:r>
    <w:r>
      <w:rPr>
        <w:rFonts w:hint="eastAsia"/>
      </w:rPr>
      <w:t>接口设计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4726A7"/>
    <w:multiLevelType w:val="hybridMultilevel"/>
    <w:tmpl w:val="02D864FC"/>
    <w:lvl w:ilvl="0" w:tplc="0409000D">
      <w:start w:val="1"/>
      <w:numFmt w:val="bullet"/>
      <w:lvlText w:val=""/>
      <w:lvlJc w:val="left"/>
      <w:pPr>
        <w:ind w:left="114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0B294AB8"/>
    <w:multiLevelType w:val="multilevel"/>
    <w:tmpl w:val="0B294AB8"/>
    <w:lvl w:ilvl="0">
      <w:start w:val="1"/>
      <w:numFmt w:val="decimal"/>
      <w:pStyle w:val="Section1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Section2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Section3"/>
      <w:lvlText w:val="%1.%2.%3"/>
      <w:lvlJc w:val="left"/>
      <w:pPr>
        <w:tabs>
          <w:tab w:val="left" w:pos="1145"/>
        </w:tabs>
        <w:ind w:left="1145" w:hanging="720"/>
      </w:pPr>
      <w:rPr>
        <w:rFonts w:hint="eastAsia"/>
        <w:sz w:val="32"/>
        <w:szCs w:val="32"/>
      </w:rPr>
    </w:lvl>
    <w:lvl w:ilvl="3">
      <w:start w:val="1"/>
      <w:numFmt w:val="decimal"/>
      <w:pStyle w:val="Section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Section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Section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Section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Section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Section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" w15:restartNumberingAfterBreak="0">
    <w:nsid w:val="17D87A4E"/>
    <w:multiLevelType w:val="hybridMultilevel"/>
    <w:tmpl w:val="D04C68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0F64600"/>
    <w:multiLevelType w:val="hybridMultilevel"/>
    <w:tmpl w:val="7FFA0E40"/>
    <w:lvl w:ilvl="0" w:tplc="3E3024E2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 w15:restartNumberingAfterBreak="0">
    <w:nsid w:val="2B8C63D3"/>
    <w:multiLevelType w:val="hybridMultilevel"/>
    <w:tmpl w:val="E312E54A"/>
    <w:lvl w:ilvl="0" w:tplc="04090011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2E455924"/>
    <w:multiLevelType w:val="hybridMultilevel"/>
    <w:tmpl w:val="2444C7AA"/>
    <w:lvl w:ilvl="0" w:tplc="44ACC70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44ACC70E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FDD6331"/>
    <w:multiLevelType w:val="hybridMultilevel"/>
    <w:tmpl w:val="C63C8876"/>
    <w:lvl w:ilvl="0" w:tplc="04090001">
      <w:start w:val="1"/>
      <w:numFmt w:val="bullet"/>
      <w:lvlText w:val=""/>
      <w:lvlJc w:val="left"/>
      <w:pPr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2" w:hanging="420"/>
      </w:pPr>
      <w:rPr>
        <w:rFonts w:ascii="Wingdings" w:hAnsi="Wingdings" w:hint="default"/>
      </w:rPr>
    </w:lvl>
  </w:abstractNum>
  <w:abstractNum w:abstractNumId="7" w15:restartNumberingAfterBreak="0">
    <w:nsid w:val="32D30871"/>
    <w:multiLevelType w:val="hybridMultilevel"/>
    <w:tmpl w:val="F3965042"/>
    <w:lvl w:ilvl="0" w:tplc="04090001">
      <w:start w:val="1"/>
      <w:numFmt w:val="bullet"/>
      <w:lvlText w:val=""/>
      <w:lvlJc w:val="left"/>
      <w:pPr>
        <w:ind w:left="114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 w15:restartNumberingAfterBreak="0">
    <w:nsid w:val="362E44C2"/>
    <w:multiLevelType w:val="multilevel"/>
    <w:tmpl w:val="362E44C2"/>
    <w:lvl w:ilvl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  <w:b/>
        <w:sz w:val="44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hint="eastAsia"/>
        <w:b/>
        <w:sz w:val="36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  <w:b/>
        <w:sz w:val="32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  <w:b/>
        <w:sz w:val="30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  <w:b/>
        <w:sz w:val="28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  <w:b/>
        <w:sz w:val="24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  <w:b/>
        <w:sz w:val="24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  <w:b/>
        <w:sz w:val="24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  <w:b/>
        <w:sz w:val="24"/>
      </w:rPr>
    </w:lvl>
  </w:abstractNum>
  <w:abstractNum w:abstractNumId="9" w15:restartNumberingAfterBreak="0">
    <w:nsid w:val="485470F4"/>
    <w:multiLevelType w:val="hybridMultilevel"/>
    <w:tmpl w:val="3FFE7390"/>
    <w:lvl w:ilvl="0" w:tplc="1532700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99E755C"/>
    <w:multiLevelType w:val="hybridMultilevel"/>
    <w:tmpl w:val="48AC7466"/>
    <w:lvl w:ilvl="0" w:tplc="44ACC70E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EAD4B9F"/>
    <w:multiLevelType w:val="hybridMultilevel"/>
    <w:tmpl w:val="AA24A9C0"/>
    <w:lvl w:ilvl="0" w:tplc="44ACC70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A7602C8"/>
    <w:multiLevelType w:val="hybridMultilevel"/>
    <w:tmpl w:val="11CE7818"/>
    <w:lvl w:ilvl="0" w:tplc="4C001A9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73D456CD"/>
    <w:multiLevelType w:val="hybridMultilevel"/>
    <w:tmpl w:val="6C8EDD7A"/>
    <w:lvl w:ilvl="0" w:tplc="44ACC70E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2"/>
  </w:num>
  <w:num w:numId="4">
    <w:abstractNumId w:val="13"/>
  </w:num>
  <w:num w:numId="5">
    <w:abstractNumId w:val="12"/>
  </w:num>
  <w:num w:numId="6">
    <w:abstractNumId w:val="3"/>
  </w:num>
  <w:num w:numId="7">
    <w:abstractNumId w:val="4"/>
  </w:num>
  <w:num w:numId="8">
    <w:abstractNumId w:val="0"/>
  </w:num>
  <w:num w:numId="9">
    <w:abstractNumId w:val="7"/>
  </w:num>
  <w:num w:numId="10">
    <w:abstractNumId w:val="9"/>
  </w:num>
  <w:num w:numId="11">
    <w:abstractNumId w:val="11"/>
  </w:num>
  <w:num w:numId="12">
    <w:abstractNumId w:val="5"/>
  </w:num>
  <w:num w:numId="13">
    <w:abstractNumId w:val="10"/>
  </w:num>
  <w:num w:numId="14">
    <w:abstractNumId w:val="6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1"/>
  </w:num>
  <w:num w:numId="28">
    <w:abstractNumId w:val="1"/>
  </w:num>
  <w:num w:numId="29">
    <w:abstractNumId w:val="1"/>
  </w:num>
  <w:num w:numId="30">
    <w:abstractNumId w:val="1"/>
  </w:num>
  <w:num w:numId="31">
    <w:abstractNumId w:val="1"/>
  </w:num>
  <w:num w:numId="32">
    <w:abstractNumId w:val="1"/>
  </w:num>
  <w:num w:numId="33">
    <w:abstractNumId w:val="1"/>
  </w:num>
  <w:num w:numId="34">
    <w:abstractNumId w:val="1"/>
  </w:num>
  <w:num w:numId="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1108"/>
    <w:rsid w:val="0005130A"/>
    <w:rsid w:val="00054329"/>
    <w:rsid w:val="00056FB0"/>
    <w:rsid w:val="00085568"/>
    <w:rsid w:val="000901CC"/>
    <w:rsid w:val="000A02AB"/>
    <w:rsid w:val="000B4B82"/>
    <w:rsid w:val="0010322A"/>
    <w:rsid w:val="00117C68"/>
    <w:rsid w:val="0012028D"/>
    <w:rsid w:val="00127990"/>
    <w:rsid w:val="00130B19"/>
    <w:rsid w:val="001507CB"/>
    <w:rsid w:val="00157070"/>
    <w:rsid w:val="00161489"/>
    <w:rsid w:val="00162FB2"/>
    <w:rsid w:val="00162FF6"/>
    <w:rsid w:val="00170AF6"/>
    <w:rsid w:val="00181108"/>
    <w:rsid w:val="00192899"/>
    <w:rsid w:val="001A05F3"/>
    <w:rsid w:val="001A3E07"/>
    <w:rsid w:val="001B312E"/>
    <w:rsid w:val="001D6A82"/>
    <w:rsid w:val="001E289A"/>
    <w:rsid w:val="001F60B6"/>
    <w:rsid w:val="001F71FE"/>
    <w:rsid w:val="00210D63"/>
    <w:rsid w:val="00237C7A"/>
    <w:rsid w:val="00263DD1"/>
    <w:rsid w:val="00272FB6"/>
    <w:rsid w:val="002C2C80"/>
    <w:rsid w:val="002C5A4F"/>
    <w:rsid w:val="002D3157"/>
    <w:rsid w:val="002D3F4B"/>
    <w:rsid w:val="002E6FC5"/>
    <w:rsid w:val="002F1065"/>
    <w:rsid w:val="0030337E"/>
    <w:rsid w:val="00343E6D"/>
    <w:rsid w:val="0035284D"/>
    <w:rsid w:val="00353B9C"/>
    <w:rsid w:val="003767BA"/>
    <w:rsid w:val="003820B2"/>
    <w:rsid w:val="00391D0B"/>
    <w:rsid w:val="003A2557"/>
    <w:rsid w:val="003B7496"/>
    <w:rsid w:val="003C7261"/>
    <w:rsid w:val="003D0446"/>
    <w:rsid w:val="003D2BB7"/>
    <w:rsid w:val="003D32FC"/>
    <w:rsid w:val="003D7A33"/>
    <w:rsid w:val="004137A1"/>
    <w:rsid w:val="004203AD"/>
    <w:rsid w:val="00432A39"/>
    <w:rsid w:val="00435639"/>
    <w:rsid w:val="00452703"/>
    <w:rsid w:val="004617EC"/>
    <w:rsid w:val="00492F9E"/>
    <w:rsid w:val="00494BD5"/>
    <w:rsid w:val="004B2D7D"/>
    <w:rsid w:val="004B5EDB"/>
    <w:rsid w:val="004C06DE"/>
    <w:rsid w:val="004C66A3"/>
    <w:rsid w:val="004E00D9"/>
    <w:rsid w:val="004E44EA"/>
    <w:rsid w:val="004E7560"/>
    <w:rsid w:val="004F4D5C"/>
    <w:rsid w:val="00506372"/>
    <w:rsid w:val="0051167E"/>
    <w:rsid w:val="00522FE4"/>
    <w:rsid w:val="0052350D"/>
    <w:rsid w:val="00524008"/>
    <w:rsid w:val="005359A1"/>
    <w:rsid w:val="0054405B"/>
    <w:rsid w:val="00570472"/>
    <w:rsid w:val="005A2681"/>
    <w:rsid w:val="005C4051"/>
    <w:rsid w:val="005E2C7F"/>
    <w:rsid w:val="005F414B"/>
    <w:rsid w:val="00605242"/>
    <w:rsid w:val="006110C2"/>
    <w:rsid w:val="00613436"/>
    <w:rsid w:val="00614FF7"/>
    <w:rsid w:val="00616344"/>
    <w:rsid w:val="00632670"/>
    <w:rsid w:val="00633E59"/>
    <w:rsid w:val="006469EA"/>
    <w:rsid w:val="00664874"/>
    <w:rsid w:val="00691339"/>
    <w:rsid w:val="006A6CFF"/>
    <w:rsid w:val="006A7B66"/>
    <w:rsid w:val="006F2F94"/>
    <w:rsid w:val="007075B3"/>
    <w:rsid w:val="00707F67"/>
    <w:rsid w:val="00760C31"/>
    <w:rsid w:val="00787CC9"/>
    <w:rsid w:val="0079372B"/>
    <w:rsid w:val="007D3A50"/>
    <w:rsid w:val="008036E7"/>
    <w:rsid w:val="0080714D"/>
    <w:rsid w:val="00847E02"/>
    <w:rsid w:val="008552E8"/>
    <w:rsid w:val="00871507"/>
    <w:rsid w:val="00882B7D"/>
    <w:rsid w:val="008A0223"/>
    <w:rsid w:val="008A4CE8"/>
    <w:rsid w:val="008B4422"/>
    <w:rsid w:val="00902E38"/>
    <w:rsid w:val="009062A5"/>
    <w:rsid w:val="009355DC"/>
    <w:rsid w:val="00944BC1"/>
    <w:rsid w:val="00952CD4"/>
    <w:rsid w:val="00955DD5"/>
    <w:rsid w:val="009754BC"/>
    <w:rsid w:val="00981DFB"/>
    <w:rsid w:val="00991B01"/>
    <w:rsid w:val="009A2BE8"/>
    <w:rsid w:val="009A4149"/>
    <w:rsid w:val="009B4467"/>
    <w:rsid w:val="009D019B"/>
    <w:rsid w:val="009D68A0"/>
    <w:rsid w:val="009E18F1"/>
    <w:rsid w:val="00A0018A"/>
    <w:rsid w:val="00A02061"/>
    <w:rsid w:val="00A12997"/>
    <w:rsid w:val="00A47889"/>
    <w:rsid w:val="00A61B4F"/>
    <w:rsid w:val="00A61C03"/>
    <w:rsid w:val="00A655B6"/>
    <w:rsid w:val="00A709C2"/>
    <w:rsid w:val="00A8728F"/>
    <w:rsid w:val="00AA3949"/>
    <w:rsid w:val="00AA62A8"/>
    <w:rsid w:val="00AB01A6"/>
    <w:rsid w:val="00AB4FC4"/>
    <w:rsid w:val="00AB5A1E"/>
    <w:rsid w:val="00AD1964"/>
    <w:rsid w:val="00AF579B"/>
    <w:rsid w:val="00B05D32"/>
    <w:rsid w:val="00B16F46"/>
    <w:rsid w:val="00B24AC6"/>
    <w:rsid w:val="00B31597"/>
    <w:rsid w:val="00B437ED"/>
    <w:rsid w:val="00B51D33"/>
    <w:rsid w:val="00B745AD"/>
    <w:rsid w:val="00B93302"/>
    <w:rsid w:val="00B95FD5"/>
    <w:rsid w:val="00BC5A3D"/>
    <w:rsid w:val="00BC7524"/>
    <w:rsid w:val="00BD76BE"/>
    <w:rsid w:val="00BF06A4"/>
    <w:rsid w:val="00C648B1"/>
    <w:rsid w:val="00C74C9B"/>
    <w:rsid w:val="00C92DEF"/>
    <w:rsid w:val="00D00875"/>
    <w:rsid w:val="00D31709"/>
    <w:rsid w:val="00D3484B"/>
    <w:rsid w:val="00D514ED"/>
    <w:rsid w:val="00D62C1E"/>
    <w:rsid w:val="00D76004"/>
    <w:rsid w:val="00D81680"/>
    <w:rsid w:val="00D924B1"/>
    <w:rsid w:val="00DA4DA2"/>
    <w:rsid w:val="00DE194C"/>
    <w:rsid w:val="00DF749C"/>
    <w:rsid w:val="00DF77F2"/>
    <w:rsid w:val="00E34DFF"/>
    <w:rsid w:val="00E57C73"/>
    <w:rsid w:val="00E724E7"/>
    <w:rsid w:val="00EB7A38"/>
    <w:rsid w:val="00ED4447"/>
    <w:rsid w:val="00EF2807"/>
    <w:rsid w:val="00EF6EBE"/>
    <w:rsid w:val="00F053C4"/>
    <w:rsid w:val="00F06D25"/>
    <w:rsid w:val="00F1739E"/>
    <w:rsid w:val="00F6693B"/>
    <w:rsid w:val="00F90B2F"/>
    <w:rsid w:val="00F92ABA"/>
    <w:rsid w:val="00F9392B"/>
    <w:rsid w:val="00FD0FA7"/>
    <w:rsid w:val="00FE3CF9"/>
    <w:rsid w:val="00FF50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63201B85"/>
  <w15:chartTrackingRefBased/>
  <w15:docId w15:val="{C12D3480-7614-0B4B-AD53-CC77113EED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D3A50"/>
    <w:rPr>
      <w:rFonts w:ascii="宋体" w:eastAsia="宋体" w:hAnsi="宋体" w:cs="宋体"/>
      <w:kern w:val="0"/>
      <w:sz w:val="24"/>
    </w:rPr>
  </w:style>
  <w:style w:type="paragraph" w:styleId="1">
    <w:name w:val="heading 1"/>
    <w:basedOn w:val="a"/>
    <w:next w:val="a"/>
    <w:link w:val="10"/>
    <w:uiPriority w:val="9"/>
    <w:qFormat/>
    <w:rsid w:val="001811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18110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181108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18110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18110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181108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link w:val="70"/>
    <w:qFormat/>
    <w:rsid w:val="0018110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qFormat/>
    <w:rsid w:val="0018110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0"/>
    <w:qFormat/>
    <w:rsid w:val="0018110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81108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181108"/>
    <w:rPr>
      <w:rFonts w:ascii="宋体" w:eastAsia="宋体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8110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181108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181108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181108"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basedOn w:val="a0"/>
    <w:link w:val="5"/>
    <w:rsid w:val="00181108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181108"/>
    <w:rPr>
      <w:rFonts w:ascii="Arial" w:eastAsia="黑体" w:hAnsi="Arial" w:cs="Times New Roman"/>
      <w:b/>
      <w:bCs/>
      <w:sz w:val="24"/>
    </w:rPr>
  </w:style>
  <w:style w:type="character" w:customStyle="1" w:styleId="70">
    <w:name w:val="标题 7 字符"/>
    <w:basedOn w:val="a0"/>
    <w:link w:val="7"/>
    <w:rsid w:val="00181108"/>
    <w:rPr>
      <w:rFonts w:ascii="Times New Roman" w:eastAsia="宋体" w:hAnsi="Times New Roman" w:cs="Times New Roman"/>
      <w:b/>
      <w:bCs/>
      <w:sz w:val="24"/>
    </w:rPr>
  </w:style>
  <w:style w:type="character" w:customStyle="1" w:styleId="80">
    <w:name w:val="标题 8 字符"/>
    <w:basedOn w:val="a0"/>
    <w:link w:val="8"/>
    <w:rsid w:val="00181108"/>
    <w:rPr>
      <w:rFonts w:ascii="Arial" w:eastAsia="黑体" w:hAnsi="Arial" w:cs="Times New Roman"/>
      <w:sz w:val="24"/>
    </w:rPr>
  </w:style>
  <w:style w:type="character" w:customStyle="1" w:styleId="90">
    <w:name w:val="标题 9 字符"/>
    <w:basedOn w:val="a0"/>
    <w:link w:val="9"/>
    <w:rsid w:val="00181108"/>
    <w:rPr>
      <w:rFonts w:ascii="Arial" w:eastAsia="黑体" w:hAnsi="Arial" w:cs="Times New Roman"/>
      <w:szCs w:val="21"/>
    </w:rPr>
  </w:style>
  <w:style w:type="paragraph" w:styleId="a5">
    <w:name w:val="caption"/>
    <w:basedOn w:val="a"/>
    <w:next w:val="a"/>
    <w:link w:val="a6"/>
    <w:qFormat/>
    <w:rsid w:val="00181108"/>
    <w:rPr>
      <w:rFonts w:ascii="Arial" w:eastAsia="黑体" w:hAnsi="Arial" w:cs="Arial"/>
      <w:sz w:val="20"/>
      <w:szCs w:val="20"/>
    </w:rPr>
  </w:style>
  <w:style w:type="paragraph" w:styleId="TOC3">
    <w:name w:val="toc 3"/>
    <w:basedOn w:val="a"/>
    <w:next w:val="a"/>
    <w:uiPriority w:val="39"/>
    <w:unhideWhenUsed/>
    <w:qFormat/>
    <w:rsid w:val="00181108"/>
    <w:pPr>
      <w:ind w:leftChars="400" w:left="840"/>
    </w:pPr>
  </w:style>
  <w:style w:type="paragraph" w:styleId="a7">
    <w:name w:val="footer"/>
    <w:basedOn w:val="a"/>
    <w:link w:val="a8"/>
    <w:uiPriority w:val="99"/>
    <w:qFormat/>
    <w:rsid w:val="0018110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sid w:val="00181108"/>
    <w:rPr>
      <w:rFonts w:ascii="Times New Roman" w:eastAsia="宋体" w:hAnsi="Times New Roman" w:cs="Times New Roman"/>
      <w:sz w:val="18"/>
      <w:szCs w:val="18"/>
    </w:rPr>
  </w:style>
  <w:style w:type="paragraph" w:styleId="a9">
    <w:name w:val="header"/>
    <w:basedOn w:val="a"/>
    <w:link w:val="aa"/>
    <w:uiPriority w:val="99"/>
    <w:rsid w:val="001811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qFormat/>
    <w:rsid w:val="00181108"/>
    <w:rPr>
      <w:rFonts w:ascii="Times New Roman" w:eastAsia="宋体" w:hAnsi="Times New Roman" w:cs="Times New Roman"/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rsid w:val="00181108"/>
  </w:style>
  <w:style w:type="paragraph" w:styleId="TOC2">
    <w:name w:val="toc 2"/>
    <w:basedOn w:val="a"/>
    <w:next w:val="a"/>
    <w:uiPriority w:val="39"/>
    <w:unhideWhenUsed/>
    <w:rsid w:val="00181108"/>
    <w:pPr>
      <w:ind w:leftChars="200" w:left="420"/>
    </w:pPr>
  </w:style>
  <w:style w:type="table" w:styleId="ab">
    <w:name w:val="Table Grid"/>
    <w:basedOn w:val="a1"/>
    <w:uiPriority w:val="39"/>
    <w:qFormat/>
    <w:rsid w:val="00181108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unhideWhenUsed/>
    <w:qFormat/>
    <w:rsid w:val="00181108"/>
    <w:rPr>
      <w:color w:val="0000FF"/>
      <w:u w:val="single"/>
    </w:rPr>
  </w:style>
  <w:style w:type="paragraph" w:customStyle="1" w:styleId="Section1">
    <w:name w:val="Section1"/>
    <w:basedOn w:val="1"/>
    <w:qFormat/>
    <w:rsid w:val="00181108"/>
    <w:pPr>
      <w:numPr>
        <w:numId w:val="2"/>
      </w:numPr>
      <w:tabs>
        <w:tab w:val="clear" w:pos="432"/>
        <w:tab w:val="num" w:pos="360"/>
      </w:tabs>
      <w:ind w:left="0" w:firstLine="0"/>
    </w:pPr>
    <w:rPr>
      <w:bCs w:val="0"/>
    </w:rPr>
  </w:style>
  <w:style w:type="paragraph" w:customStyle="1" w:styleId="Section2">
    <w:name w:val="Section2"/>
    <w:basedOn w:val="2"/>
    <w:qFormat/>
    <w:rsid w:val="00181108"/>
    <w:pPr>
      <w:numPr>
        <w:numId w:val="2"/>
      </w:numPr>
    </w:pPr>
    <w:rPr>
      <w:rFonts w:ascii="Times New Roman" w:eastAsia="宋体" w:hAnsi="Times New Roman"/>
      <w:bCs w:val="0"/>
      <w:sz w:val="36"/>
    </w:rPr>
  </w:style>
  <w:style w:type="paragraph" w:customStyle="1" w:styleId="Section9">
    <w:name w:val="Section9"/>
    <w:basedOn w:val="9"/>
    <w:qFormat/>
    <w:rsid w:val="00181108"/>
    <w:pPr>
      <w:numPr>
        <w:numId w:val="2"/>
      </w:numPr>
      <w:tabs>
        <w:tab w:val="left" w:pos="432"/>
      </w:tabs>
    </w:pPr>
    <w:rPr>
      <w:rFonts w:ascii="Times New Roman" w:eastAsia="宋体" w:hAnsi="Times New Roman"/>
      <w:b/>
      <w:bCs/>
    </w:rPr>
  </w:style>
  <w:style w:type="paragraph" w:customStyle="1" w:styleId="Section3">
    <w:name w:val="Section3"/>
    <w:basedOn w:val="3"/>
    <w:qFormat/>
    <w:rsid w:val="00181108"/>
    <w:pPr>
      <w:numPr>
        <w:numId w:val="2"/>
      </w:numPr>
    </w:pPr>
    <w:rPr>
      <w:bCs w:val="0"/>
    </w:rPr>
  </w:style>
  <w:style w:type="paragraph" w:customStyle="1" w:styleId="Section4">
    <w:name w:val="Section4"/>
    <w:basedOn w:val="4"/>
    <w:qFormat/>
    <w:rsid w:val="00181108"/>
    <w:pPr>
      <w:numPr>
        <w:numId w:val="2"/>
      </w:numPr>
    </w:pPr>
    <w:rPr>
      <w:rFonts w:ascii="Times New Roman" w:eastAsia="宋体" w:hAnsi="Times New Roman"/>
      <w:bCs w:val="0"/>
      <w:sz w:val="30"/>
    </w:rPr>
  </w:style>
  <w:style w:type="paragraph" w:customStyle="1" w:styleId="Section5">
    <w:name w:val="Section5"/>
    <w:basedOn w:val="5"/>
    <w:qFormat/>
    <w:rsid w:val="00181108"/>
    <w:pPr>
      <w:numPr>
        <w:numId w:val="2"/>
      </w:numPr>
      <w:tabs>
        <w:tab w:val="left" w:pos="432"/>
      </w:tabs>
    </w:pPr>
    <w:rPr>
      <w:bCs w:val="0"/>
    </w:rPr>
  </w:style>
  <w:style w:type="paragraph" w:customStyle="1" w:styleId="Section6">
    <w:name w:val="Section6"/>
    <w:basedOn w:val="6"/>
    <w:qFormat/>
    <w:rsid w:val="00181108"/>
    <w:pPr>
      <w:numPr>
        <w:numId w:val="2"/>
      </w:numPr>
      <w:tabs>
        <w:tab w:val="left" w:pos="432"/>
      </w:tabs>
    </w:pPr>
    <w:rPr>
      <w:rFonts w:ascii="Times New Roman" w:eastAsia="宋体" w:hAnsi="Times New Roman"/>
      <w:bCs w:val="0"/>
    </w:rPr>
  </w:style>
  <w:style w:type="paragraph" w:customStyle="1" w:styleId="Section7">
    <w:name w:val="Section7"/>
    <w:basedOn w:val="7"/>
    <w:qFormat/>
    <w:rsid w:val="00181108"/>
    <w:pPr>
      <w:numPr>
        <w:numId w:val="2"/>
      </w:numPr>
      <w:tabs>
        <w:tab w:val="left" w:pos="432"/>
      </w:tabs>
    </w:pPr>
    <w:rPr>
      <w:bCs w:val="0"/>
    </w:rPr>
  </w:style>
  <w:style w:type="paragraph" w:customStyle="1" w:styleId="Section8">
    <w:name w:val="Section8"/>
    <w:basedOn w:val="8"/>
    <w:qFormat/>
    <w:rsid w:val="00181108"/>
    <w:pPr>
      <w:numPr>
        <w:numId w:val="2"/>
      </w:numPr>
      <w:tabs>
        <w:tab w:val="left" w:pos="432"/>
      </w:tabs>
    </w:pPr>
    <w:rPr>
      <w:rFonts w:ascii="Times New Roman" w:eastAsia="宋体" w:hAnsi="Times New Roman"/>
      <w:b/>
      <w:bCs/>
    </w:rPr>
  </w:style>
  <w:style w:type="character" w:customStyle="1" w:styleId="a6">
    <w:name w:val="题注 字符"/>
    <w:link w:val="a5"/>
    <w:qFormat/>
    <w:rsid w:val="00181108"/>
    <w:rPr>
      <w:rFonts w:ascii="Arial" w:eastAsia="黑体" w:hAnsi="Arial" w:cs="Arial"/>
      <w:sz w:val="20"/>
      <w:szCs w:val="20"/>
    </w:rPr>
  </w:style>
  <w:style w:type="paragraph" w:customStyle="1" w:styleId="MainTitle">
    <w:name w:val="Main Title"/>
    <w:basedOn w:val="a"/>
    <w:qFormat/>
    <w:rsid w:val="00181108"/>
    <w:pPr>
      <w:spacing w:before="480" w:after="60"/>
      <w:jc w:val="center"/>
    </w:pPr>
    <w:rPr>
      <w:b/>
      <w:snapToGrid w:val="0"/>
      <w:kern w:val="28"/>
      <w:sz w:val="32"/>
      <w:szCs w:val="20"/>
    </w:rPr>
  </w:style>
  <w:style w:type="character" w:styleId="ad">
    <w:name w:val="Strong"/>
    <w:basedOn w:val="a0"/>
    <w:uiPriority w:val="22"/>
    <w:qFormat/>
    <w:rsid w:val="00181108"/>
    <w:rPr>
      <w:b/>
      <w:bCs/>
    </w:rPr>
  </w:style>
  <w:style w:type="paragraph" w:styleId="ae">
    <w:name w:val="List Paragraph"/>
    <w:basedOn w:val="a"/>
    <w:uiPriority w:val="34"/>
    <w:qFormat/>
    <w:rsid w:val="00181108"/>
    <w:pPr>
      <w:ind w:firstLineChars="200" w:firstLine="420"/>
    </w:pPr>
  </w:style>
  <w:style w:type="character" w:styleId="HTML">
    <w:name w:val="HTML Code"/>
    <w:basedOn w:val="a0"/>
    <w:uiPriority w:val="99"/>
    <w:semiHidden/>
    <w:unhideWhenUsed/>
    <w:qFormat/>
    <w:rsid w:val="00181108"/>
    <w:rPr>
      <w:rFonts w:ascii="Courier New" w:hAnsi="Courier New"/>
      <w:sz w:val="20"/>
    </w:rPr>
  </w:style>
  <w:style w:type="paragraph" w:styleId="af">
    <w:name w:val="Revision"/>
    <w:hidden/>
    <w:uiPriority w:val="99"/>
    <w:semiHidden/>
    <w:rsid w:val="00181108"/>
    <w:rPr>
      <w:rFonts w:ascii="Times New Roman" w:eastAsia="宋体" w:hAnsi="Times New Roman" w:cs="Times New Roman"/>
    </w:rPr>
  </w:style>
  <w:style w:type="character" w:styleId="af0">
    <w:name w:val="annotation reference"/>
    <w:basedOn w:val="a0"/>
    <w:uiPriority w:val="99"/>
    <w:semiHidden/>
    <w:unhideWhenUsed/>
    <w:rsid w:val="00181108"/>
    <w:rPr>
      <w:sz w:val="21"/>
      <w:szCs w:val="21"/>
    </w:rPr>
  </w:style>
  <w:style w:type="paragraph" w:styleId="af1">
    <w:name w:val="annotation text"/>
    <w:basedOn w:val="a"/>
    <w:link w:val="af2"/>
    <w:uiPriority w:val="99"/>
    <w:semiHidden/>
    <w:unhideWhenUsed/>
    <w:rsid w:val="00181108"/>
  </w:style>
  <w:style w:type="character" w:customStyle="1" w:styleId="af2">
    <w:name w:val="批注文字 字符"/>
    <w:basedOn w:val="a0"/>
    <w:link w:val="af1"/>
    <w:uiPriority w:val="99"/>
    <w:semiHidden/>
    <w:rsid w:val="00181108"/>
    <w:rPr>
      <w:rFonts w:ascii="Times New Roman" w:eastAsia="宋体" w:hAnsi="Times New Roman" w:cs="Times New Roma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181108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181108"/>
    <w:rPr>
      <w:rFonts w:ascii="Times New Roman" w:eastAsia="宋体" w:hAnsi="Times New Roman" w:cs="Times New Roman"/>
      <w:b/>
      <w:bCs/>
    </w:rPr>
  </w:style>
  <w:style w:type="character" w:styleId="af5">
    <w:name w:val="FollowedHyperlink"/>
    <w:basedOn w:val="a0"/>
    <w:uiPriority w:val="99"/>
    <w:semiHidden/>
    <w:unhideWhenUsed/>
    <w:rsid w:val="00181108"/>
    <w:rPr>
      <w:color w:val="954F72" w:themeColor="followedHyperlink"/>
      <w:u w:val="single"/>
    </w:rPr>
  </w:style>
  <w:style w:type="paragraph" w:styleId="HTML0">
    <w:name w:val="HTML Preformatted"/>
    <w:basedOn w:val="a"/>
    <w:link w:val="HTML1"/>
    <w:uiPriority w:val="99"/>
    <w:semiHidden/>
    <w:unhideWhenUsed/>
    <w:rsid w:val="00B51D3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</w:style>
  <w:style w:type="character" w:customStyle="1" w:styleId="HTML1">
    <w:name w:val="HTML 预设格式 字符"/>
    <w:basedOn w:val="a0"/>
    <w:link w:val="HTML0"/>
    <w:uiPriority w:val="99"/>
    <w:semiHidden/>
    <w:rsid w:val="00B51D33"/>
    <w:rPr>
      <w:rFonts w:ascii="宋体" w:eastAsia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796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33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45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6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60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303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093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8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8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4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7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39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5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1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44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8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35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043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532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9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92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7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8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3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0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8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5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64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57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28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1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8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658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328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6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0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4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1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2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8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46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442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7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31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629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630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6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3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04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5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4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9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4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2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8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050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004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74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5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1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72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2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2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7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8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57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8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9" Type="http://schemas.openxmlformats.org/officeDocument/2006/relationships/footer" Target="footer2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11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1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6.vsdx"/><Relationship Id="rId32" Type="http://schemas.openxmlformats.org/officeDocument/2006/relationships/package" Target="embeddings/Microsoft_Visio_Drawing10.vsdx"/><Relationship Id="rId37" Type="http://schemas.openxmlformats.org/officeDocument/2006/relationships/image" Target="media/image15.emf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8.vsdx"/><Relationship Id="rId36" Type="http://schemas.openxmlformats.org/officeDocument/2006/relationships/package" Target="embeddings/Microsoft_Visio_Drawing12.vsdx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9.vsdx"/><Relationship Id="rId35" Type="http://schemas.openxmlformats.org/officeDocument/2006/relationships/image" Target="media/image14.emf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Drawing13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E920C119-7504-804F-83B5-DC33F06B6D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6</Pages>
  <Words>5861</Words>
  <Characters>33408</Characters>
  <Application>Microsoft Office Word</Application>
  <DocSecurity>0</DocSecurity>
  <Lines>278</Lines>
  <Paragraphs>78</Paragraphs>
  <ScaleCrop>false</ScaleCrop>
  <Company/>
  <LinksUpToDate>false</LinksUpToDate>
  <CharactersWithSpaces>39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蒋 巍</dc:creator>
  <cp:keywords/>
  <dc:description/>
  <cp:lastModifiedBy>蒋 巍</cp:lastModifiedBy>
  <cp:revision>3</cp:revision>
  <dcterms:created xsi:type="dcterms:W3CDTF">2021-04-06T09:02:00Z</dcterms:created>
  <dcterms:modified xsi:type="dcterms:W3CDTF">2021-04-06T09:09:00Z</dcterms:modified>
</cp:coreProperties>
</file>